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2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4"/>
    <p:sldMasterId id="2147483707" r:id="rId5"/>
    <p:sldMasterId id="2147483721" r:id="rId6"/>
    <p:sldMasterId id="2147483735" r:id="rId7"/>
  </p:sldMasterIdLst>
  <p:notesMasterIdLst>
    <p:notesMasterId r:id="rId19"/>
  </p:notesMasterIdLst>
  <p:sldIdLst>
    <p:sldId id="268" r:id="rId8"/>
    <p:sldId id="308" r:id="rId9"/>
    <p:sldId id="318" r:id="rId10"/>
    <p:sldId id="309" r:id="rId11"/>
    <p:sldId id="302" r:id="rId12"/>
    <p:sldId id="303" r:id="rId13"/>
    <p:sldId id="313" r:id="rId14"/>
    <p:sldId id="311" r:id="rId15"/>
    <p:sldId id="314" r:id="rId16"/>
    <p:sldId id="317" r:id="rId17"/>
    <p:sldId id="315" r:id="rId18"/>
  </p:sldIdLst>
  <p:sldSz cx="12192000" cy="6858000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tric Timmermans" initials="PT" lastIdx="10" clrIdx="0">
    <p:extLst>
      <p:ext uri="{19B8F6BF-5375-455C-9EA6-DF929625EA0E}">
        <p15:presenceInfo xmlns:p15="http://schemas.microsoft.com/office/powerpoint/2012/main" userId="Patric Timmerman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DCB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4.xml"/><Relationship Id="rId24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23" Type="http://schemas.openxmlformats.org/officeDocument/2006/relationships/theme" Target="theme/theme1.xml"/><Relationship Id="rId10" Type="http://schemas.openxmlformats.org/officeDocument/2006/relationships/slide" Target="slides/slide3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nna Gorbliuk" userId="daaf99d0-f0da-415a-a126-d8bcc3f51a8f" providerId="ADAL" clId="{B1A34703-0E74-408A-AA5E-9C1C2274630F}"/>
    <pc:docChg chg="addSld modSld">
      <pc:chgData name="Inna Gorbliuk" userId="daaf99d0-f0da-415a-a126-d8bcc3f51a8f" providerId="ADAL" clId="{B1A34703-0E74-408A-AA5E-9C1C2274630F}" dt="2018-09-13T09:20:49.789" v="207"/>
      <pc:docMkLst>
        <pc:docMk/>
      </pc:docMkLst>
      <pc:sldChg chg="addSp delSp modSp add">
        <pc:chgData name="Inna Gorbliuk" userId="daaf99d0-f0da-415a-a126-d8bcc3f51a8f" providerId="ADAL" clId="{B1A34703-0E74-408A-AA5E-9C1C2274630F}" dt="2018-09-13T09:20:49.789" v="207"/>
        <pc:sldMkLst>
          <pc:docMk/>
          <pc:sldMk cId="449062265" sldId="318"/>
        </pc:sldMkLst>
        <pc:spChg chg="del">
          <ac:chgData name="Inna Gorbliuk" userId="daaf99d0-f0da-415a-a126-d8bcc3f51a8f" providerId="ADAL" clId="{B1A34703-0E74-408A-AA5E-9C1C2274630F}" dt="2018-09-13T08:37:32.874" v="36" actId="1032"/>
          <ac:spMkLst>
            <pc:docMk/>
            <pc:sldMk cId="449062265" sldId="318"/>
            <ac:spMk id="2" creationId="{72F82EEA-262A-4713-897F-E7D12EB986C2}"/>
          </ac:spMkLst>
        </pc:spChg>
        <pc:spChg chg="mod">
          <ac:chgData name="Inna Gorbliuk" userId="daaf99d0-f0da-415a-a126-d8bcc3f51a8f" providerId="ADAL" clId="{B1A34703-0E74-408A-AA5E-9C1C2274630F}" dt="2018-09-13T08:30:28.527" v="35" actId="20577"/>
          <ac:spMkLst>
            <pc:docMk/>
            <pc:sldMk cId="449062265" sldId="318"/>
            <ac:spMk id="3" creationId="{CE3A36C5-22BF-46BC-8AF2-3C7B79988821}"/>
          </ac:spMkLst>
        </pc:spChg>
        <pc:graphicFrameChg chg="add mod">
          <ac:chgData name="Inna Gorbliuk" userId="daaf99d0-f0da-415a-a126-d8bcc3f51a8f" providerId="ADAL" clId="{B1A34703-0E74-408A-AA5E-9C1C2274630F}" dt="2018-09-13T09:20:49.789" v="207"/>
          <ac:graphicFrameMkLst>
            <pc:docMk/>
            <pc:sldMk cId="449062265" sldId="318"/>
            <ac:graphicFrameMk id="4" creationId="{DCA0CCE1-0BDB-49C6-A409-31425591FCA0}"/>
          </ac:graphicFrameMkLst>
        </pc:graphicFrameChg>
      </pc:sldChg>
    </pc:docChg>
  </pc:docChgLst>
  <pc:docChgLst>
    <pc:chgData name="Inna Gorbliuk" userId="daaf99d0-f0da-415a-a126-d8bcc3f51a8f" providerId="ADAL" clId="{59B3909D-CA31-42C5-A5A0-0E845331D702}"/>
    <pc:docChg chg="undo redo custSel addSld delSld modSld">
      <pc:chgData name="Inna Gorbliuk" userId="daaf99d0-f0da-415a-a126-d8bcc3f51a8f" providerId="ADAL" clId="{59B3909D-CA31-42C5-A5A0-0E845331D702}" dt="2018-08-29T10:28:12.587" v="731" actId="2696"/>
      <pc:docMkLst>
        <pc:docMk/>
      </pc:docMkLst>
      <pc:sldChg chg="modSp">
        <pc:chgData name="Inna Gorbliuk" userId="daaf99d0-f0da-415a-a126-d8bcc3f51a8f" providerId="ADAL" clId="{59B3909D-CA31-42C5-A5A0-0E845331D702}" dt="2018-08-29T10:12:38.595" v="0" actId="207"/>
        <pc:sldMkLst>
          <pc:docMk/>
          <pc:sldMk cId="1071654850" sldId="315"/>
        </pc:sldMkLst>
        <pc:graphicFrameChg chg="mod">
          <ac:chgData name="Inna Gorbliuk" userId="daaf99d0-f0da-415a-a126-d8bcc3f51a8f" providerId="ADAL" clId="{59B3909D-CA31-42C5-A5A0-0E845331D702}" dt="2018-08-29T10:12:38.595" v="0" actId="207"/>
          <ac:graphicFrameMkLst>
            <pc:docMk/>
            <pc:sldMk cId="1071654850" sldId="315"/>
            <ac:graphicFrameMk id="4" creationId="{DADE89C1-EDD0-44C6-AC1B-5C867ADFB868}"/>
          </ac:graphicFrameMkLst>
        </pc:graphicFrameChg>
      </pc:sldChg>
      <pc:sldChg chg="addSp delSp modSp add">
        <pc:chgData name="Inna Gorbliuk" userId="daaf99d0-f0da-415a-a126-d8bcc3f51a8f" providerId="ADAL" clId="{59B3909D-CA31-42C5-A5A0-0E845331D702}" dt="2018-08-29T10:27:12.800" v="730" actId="115"/>
        <pc:sldMkLst>
          <pc:docMk/>
          <pc:sldMk cId="2846642658" sldId="317"/>
        </pc:sldMkLst>
        <pc:spChg chg="del mod">
          <ac:chgData name="Inna Gorbliuk" userId="daaf99d0-f0da-415a-a126-d8bcc3f51a8f" providerId="ADAL" clId="{59B3909D-CA31-42C5-A5A0-0E845331D702}" dt="2018-08-29T10:22:00.524" v="633" actId="478"/>
          <ac:spMkLst>
            <pc:docMk/>
            <pc:sldMk cId="2846642658" sldId="317"/>
            <ac:spMk id="2" creationId="{3289FFAE-046F-43EB-8934-92D304921980}"/>
          </ac:spMkLst>
        </pc:spChg>
        <pc:spChg chg="add del mod">
          <ac:chgData name="Inna Gorbliuk" userId="daaf99d0-f0da-415a-a126-d8bcc3f51a8f" providerId="ADAL" clId="{59B3909D-CA31-42C5-A5A0-0E845331D702}" dt="2018-08-29T10:22:03.066" v="634" actId="478"/>
          <ac:spMkLst>
            <pc:docMk/>
            <pc:sldMk cId="2846642658" sldId="317"/>
            <ac:spMk id="5" creationId="{3DC507AE-D7CC-44AE-8D3C-01AB828165EA}"/>
          </ac:spMkLst>
        </pc:spChg>
        <pc:graphicFrameChg chg="add mod modGraphic">
          <ac:chgData name="Inna Gorbliuk" userId="daaf99d0-f0da-415a-a126-d8bcc3f51a8f" providerId="ADAL" clId="{59B3909D-CA31-42C5-A5A0-0E845331D702}" dt="2018-08-29T10:27:12.800" v="730" actId="115"/>
          <ac:graphicFrameMkLst>
            <pc:docMk/>
            <pc:sldMk cId="2846642658" sldId="317"/>
            <ac:graphicFrameMk id="6" creationId="{CA89CAC7-9223-4503-B4A4-C4B4D900D8F3}"/>
          </ac:graphicFrameMkLst>
        </pc:graphicFrameChg>
        <pc:graphicFrameChg chg="add mod modGraphic">
          <ac:chgData name="Inna Gorbliuk" userId="daaf99d0-f0da-415a-a126-d8bcc3f51a8f" providerId="ADAL" clId="{59B3909D-CA31-42C5-A5A0-0E845331D702}" dt="2018-08-29T10:26:55.918" v="726" actId="14100"/>
          <ac:graphicFrameMkLst>
            <pc:docMk/>
            <pc:sldMk cId="2846642658" sldId="317"/>
            <ac:graphicFrameMk id="7" creationId="{EF50C5C1-7CCF-4000-9D45-30D74F8AB59F}"/>
          </ac:graphicFrameMkLst>
        </pc:graphicFrameChg>
      </pc:sldChg>
    </pc:docChg>
  </pc:docChgLst>
  <pc:docChgLst>
    <pc:chgData name="Iurii Glozhyk" userId="e89bbef2-0cc7-472a-bf14-df899d616d42" providerId="ADAL" clId="{BEC464B9-EA57-45BF-AEED-1B1F84051CB6}"/>
    <pc:docChg chg="undo custSel addSld delSld modSld sldOrd">
      <pc:chgData name="Iurii Glozhyk" userId="e89bbef2-0cc7-472a-bf14-df899d616d42" providerId="ADAL" clId="{BEC464B9-EA57-45BF-AEED-1B1F84051CB6}" dt="2018-08-29T21:10:15.909" v="440" actId="1076"/>
      <pc:docMkLst>
        <pc:docMk/>
      </pc:docMkLst>
      <pc:sldChg chg="modSp modTransition">
        <pc:chgData name="Iurii Glozhyk" userId="e89bbef2-0cc7-472a-bf14-df899d616d42" providerId="ADAL" clId="{BEC464B9-EA57-45BF-AEED-1B1F84051CB6}" dt="2018-08-29T20:51:42.955" v="186" actId="20577"/>
        <pc:sldMkLst>
          <pc:docMk/>
          <pc:sldMk cId="1953961784" sldId="268"/>
        </pc:sldMkLst>
        <pc:spChg chg="mod">
          <ac:chgData name="Iurii Glozhyk" userId="e89bbef2-0cc7-472a-bf14-df899d616d42" providerId="ADAL" clId="{BEC464B9-EA57-45BF-AEED-1B1F84051CB6}" dt="2018-08-29T20:51:42.955" v="186" actId="20577"/>
          <ac:spMkLst>
            <pc:docMk/>
            <pc:sldMk cId="1953961784" sldId="268"/>
            <ac:spMk id="2" creationId="{00000000-0000-0000-0000-000000000000}"/>
          </ac:spMkLst>
        </pc:spChg>
        <pc:spChg chg="mod">
          <ac:chgData name="Iurii Glozhyk" userId="e89bbef2-0cc7-472a-bf14-df899d616d42" providerId="ADAL" clId="{BEC464B9-EA57-45BF-AEED-1B1F84051CB6}" dt="2018-08-29T20:50:26.257" v="185" actId="12"/>
          <ac:spMkLst>
            <pc:docMk/>
            <pc:sldMk cId="1953961784" sldId="268"/>
            <ac:spMk id="3" creationId="{00000000-0000-0000-0000-000000000000}"/>
          </ac:spMkLst>
        </pc:spChg>
      </pc:sldChg>
      <pc:sldChg chg="modSp">
        <pc:chgData name="Iurii Glozhyk" userId="e89bbef2-0cc7-472a-bf14-df899d616d42" providerId="ADAL" clId="{BEC464B9-EA57-45BF-AEED-1B1F84051CB6}" dt="2018-08-29T21:05:21.907" v="333" actId="20577"/>
        <pc:sldMkLst>
          <pc:docMk/>
          <pc:sldMk cId="4214686261" sldId="302"/>
        </pc:sldMkLst>
        <pc:graphicFrameChg chg="mod modGraphic">
          <ac:chgData name="Iurii Glozhyk" userId="e89bbef2-0cc7-472a-bf14-df899d616d42" providerId="ADAL" clId="{BEC464B9-EA57-45BF-AEED-1B1F84051CB6}" dt="2018-08-29T21:05:21.907" v="333" actId="20577"/>
          <ac:graphicFrameMkLst>
            <pc:docMk/>
            <pc:sldMk cId="4214686261" sldId="302"/>
            <ac:graphicFrameMk id="6" creationId="{00000000-0000-0000-0000-000000000000}"/>
          </ac:graphicFrameMkLst>
        </pc:graphicFrameChg>
      </pc:sldChg>
      <pc:sldChg chg="addSp delSp modSp">
        <pc:chgData name="Iurii Glozhyk" userId="e89bbef2-0cc7-472a-bf14-df899d616d42" providerId="ADAL" clId="{BEC464B9-EA57-45BF-AEED-1B1F84051CB6}" dt="2018-08-29T21:09:24.433" v="438" actId="1076"/>
        <pc:sldMkLst>
          <pc:docMk/>
          <pc:sldMk cId="2352318822" sldId="303"/>
        </pc:sldMkLst>
        <pc:spChg chg="mod">
          <ac:chgData name="Iurii Glozhyk" userId="e89bbef2-0cc7-472a-bf14-df899d616d42" providerId="ADAL" clId="{BEC464B9-EA57-45BF-AEED-1B1F84051CB6}" dt="2018-08-29T21:03:32.228" v="325" actId="313"/>
          <ac:spMkLst>
            <pc:docMk/>
            <pc:sldMk cId="2352318822" sldId="303"/>
            <ac:spMk id="2" creationId="{00000000-0000-0000-0000-000000000000}"/>
          </ac:spMkLst>
        </pc:spChg>
        <pc:spChg chg="add del mod">
          <ac:chgData name="Iurii Glozhyk" userId="e89bbef2-0cc7-472a-bf14-df899d616d42" providerId="ADAL" clId="{BEC464B9-EA57-45BF-AEED-1B1F84051CB6}" dt="2018-08-29T21:08:17.616" v="428" actId="478"/>
          <ac:spMkLst>
            <pc:docMk/>
            <pc:sldMk cId="2352318822" sldId="303"/>
            <ac:spMk id="6" creationId="{90CF5163-F426-4AE2-9C3B-090954AA469C}"/>
          </ac:spMkLst>
        </pc:spChg>
        <pc:graphicFrameChg chg="add mod modGraphic">
          <ac:chgData name="Iurii Glozhyk" userId="e89bbef2-0cc7-472a-bf14-df899d616d42" providerId="ADAL" clId="{BEC464B9-EA57-45BF-AEED-1B1F84051CB6}" dt="2018-08-29T21:09:24.433" v="438" actId="1076"/>
          <ac:graphicFrameMkLst>
            <pc:docMk/>
            <pc:sldMk cId="2352318822" sldId="303"/>
            <ac:graphicFrameMk id="3" creationId="{3F90F5D0-5CB2-483A-A58D-5174D4CD0FCE}"/>
          </ac:graphicFrameMkLst>
        </pc:graphicFrameChg>
        <pc:graphicFrameChg chg="del mod modGraphic">
          <ac:chgData name="Iurii Glozhyk" userId="e89bbef2-0cc7-472a-bf14-df899d616d42" providerId="ADAL" clId="{BEC464B9-EA57-45BF-AEED-1B1F84051CB6}" dt="2018-08-29T21:08:14.796" v="427" actId="478"/>
          <ac:graphicFrameMkLst>
            <pc:docMk/>
            <pc:sldMk cId="2352318822" sldId="303"/>
            <ac:graphicFrameMk id="4" creationId="{00000000-0000-0000-0000-000000000000}"/>
          </ac:graphicFrameMkLst>
        </pc:graphicFrameChg>
      </pc:sldChg>
      <pc:sldChg chg="modSp">
        <pc:chgData name="Iurii Glozhyk" userId="e89bbef2-0cc7-472a-bf14-df899d616d42" providerId="ADAL" clId="{BEC464B9-EA57-45BF-AEED-1B1F84051CB6}" dt="2018-08-29T20:53:59.595" v="217" actId="1076"/>
        <pc:sldMkLst>
          <pc:docMk/>
          <pc:sldMk cId="3276138555" sldId="308"/>
        </pc:sldMkLst>
        <pc:spChg chg="mod">
          <ac:chgData name="Iurii Glozhyk" userId="e89bbef2-0cc7-472a-bf14-df899d616d42" providerId="ADAL" clId="{BEC464B9-EA57-45BF-AEED-1B1F84051CB6}" dt="2018-08-29T20:52:08.609" v="188" actId="6549"/>
          <ac:spMkLst>
            <pc:docMk/>
            <pc:sldMk cId="3276138555" sldId="308"/>
            <ac:spMk id="2" creationId="{00000000-0000-0000-0000-000000000000}"/>
          </ac:spMkLst>
        </pc:spChg>
        <pc:spChg chg="mod">
          <ac:chgData name="Iurii Glozhyk" userId="e89bbef2-0cc7-472a-bf14-df899d616d42" providerId="ADAL" clId="{BEC464B9-EA57-45BF-AEED-1B1F84051CB6}" dt="2018-08-29T20:52:53.064" v="210" actId="1035"/>
          <ac:spMkLst>
            <pc:docMk/>
            <pc:sldMk cId="3276138555" sldId="308"/>
            <ac:spMk id="6" creationId="{00000000-0000-0000-0000-000000000000}"/>
          </ac:spMkLst>
        </pc:spChg>
        <pc:spChg chg="mod">
          <ac:chgData name="Iurii Glozhyk" userId="e89bbef2-0cc7-472a-bf14-df899d616d42" providerId="ADAL" clId="{BEC464B9-EA57-45BF-AEED-1B1F84051CB6}" dt="2018-08-29T20:53:59.595" v="217" actId="1076"/>
          <ac:spMkLst>
            <pc:docMk/>
            <pc:sldMk cId="3276138555" sldId="308"/>
            <ac:spMk id="7" creationId="{00000000-0000-0000-0000-000000000000}"/>
          </ac:spMkLst>
        </pc:spChg>
        <pc:graphicFrameChg chg="mod">
          <ac:chgData name="Iurii Glozhyk" userId="e89bbef2-0cc7-472a-bf14-df899d616d42" providerId="ADAL" clId="{BEC464B9-EA57-45BF-AEED-1B1F84051CB6}" dt="2018-08-29T20:52:39.891" v="191" actId="1076"/>
          <ac:graphicFrameMkLst>
            <pc:docMk/>
            <pc:sldMk cId="3276138555" sldId="308"/>
            <ac:graphicFrameMk id="5" creationId="{00000000-0000-0000-0000-000000000000}"/>
          </ac:graphicFrameMkLst>
        </pc:graphicFrameChg>
      </pc:sldChg>
      <pc:sldChg chg="addSp delSp modSp">
        <pc:chgData name="Iurii Glozhyk" userId="e89bbef2-0cc7-472a-bf14-df899d616d42" providerId="ADAL" clId="{BEC464B9-EA57-45BF-AEED-1B1F84051CB6}" dt="2018-08-29T20:20:09.600" v="73" actId="403"/>
        <pc:sldMkLst>
          <pc:docMk/>
          <pc:sldMk cId="379274199" sldId="311"/>
        </pc:sldMkLst>
        <pc:spChg chg="add del mod">
          <ac:chgData name="Iurii Glozhyk" userId="e89bbef2-0cc7-472a-bf14-df899d616d42" providerId="ADAL" clId="{BEC464B9-EA57-45BF-AEED-1B1F84051CB6}" dt="2018-08-29T20:16:01.905" v="41" actId="478"/>
          <ac:spMkLst>
            <pc:docMk/>
            <pc:sldMk cId="379274199" sldId="311"/>
            <ac:spMk id="6" creationId="{479A4C15-1617-4668-9F26-8D7B9B9E15B5}"/>
          </ac:spMkLst>
        </pc:spChg>
        <pc:graphicFrameChg chg="add mod modGraphic">
          <ac:chgData name="Iurii Glozhyk" userId="e89bbef2-0cc7-472a-bf14-df899d616d42" providerId="ADAL" clId="{BEC464B9-EA57-45BF-AEED-1B1F84051CB6}" dt="2018-08-29T20:20:09.600" v="73" actId="403"/>
          <ac:graphicFrameMkLst>
            <pc:docMk/>
            <pc:sldMk cId="379274199" sldId="311"/>
            <ac:graphicFrameMk id="2" creationId="{F87FB93C-5599-4F8C-A19D-E50DD067CE80}"/>
          </ac:graphicFrameMkLst>
        </pc:graphicFrameChg>
        <pc:graphicFrameChg chg="del mod">
          <ac:chgData name="Iurii Glozhyk" userId="e89bbef2-0cc7-472a-bf14-df899d616d42" providerId="ADAL" clId="{BEC464B9-EA57-45BF-AEED-1B1F84051CB6}" dt="2018-08-29T20:15:57.512" v="40" actId="478"/>
          <ac:graphicFrameMkLst>
            <pc:docMk/>
            <pc:sldMk cId="379274199" sldId="311"/>
            <ac:graphicFrameMk id="4" creationId="{CFFD5D72-35E0-48E9-BE1F-50FFE086A5D3}"/>
          </ac:graphicFrameMkLst>
        </pc:graphicFrameChg>
      </pc:sldChg>
      <pc:sldChg chg="addSp delSp modSp">
        <pc:chgData name="Iurii Glozhyk" userId="e89bbef2-0cc7-472a-bf14-df899d616d42" providerId="ADAL" clId="{BEC464B9-EA57-45BF-AEED-1B1F84051CB6}" dt="2018-08-29T21:01:34.159" v="310" actId="20577"/>
        <pc:sldMkLst>
          <pc:docMk/>
          <pc:sldMk cId="372779237" sldId="313"/>
        </pc:sldMkLst>
        <pc:spChg chg="mod">
          <ac:chgData name="Iurii Glozhyk" userId="e89bbef2-0cc7-472a-bf14-df899d616d42" providerId="ADAL" clId="{BEC464B9-EA57-45BF-AEED-1B1F84051CB6}" dt="2018-08-29T21:01:34.159" v="310" actId="20577"/>
          <ac:spMkLst>
            <pc:docMk/>
            <pc:sldMk cId="372779237" sldId="313"/>
            <ac:spMk id="3" creationId="{FE77BE30-FC12-4CE2-AC67-ACD6E9EA2FAE}"/>
          </ac:spMkLst>
        </pc:spChg>
        <pc:spChg chg="add del mod">
          <ac:chgData name="Iurii Glozhyk" userId="e89bbef2-0cc7-472a-bf14-df899d616d42" providerId="ADAL" clId="{BEC464B9-EA57-45BF-AEED-1B1F84051CB6}" dt="2018-08-29T20:12:07.311" v="8" actId="478"/>
          <ac:spMkLst>
            <pc:docMk/>
            <pc:sldMk cId="372779237" sldId="313"/>
            <ac:spMk id="6" creationId="{9C08DF81-7F65-4CCC-854E-FFBD6459A987}"/>
          </ac:spMkLst>
        </pc:spChg>
        <pc:graphicFrameChg chg="add mod modGraphic">
          <ac:chgData name="Iurii Glozhyk" userId="e89bbef2-0cc7-472a-bf14-df899d616d42" providerId="ADAL" clId="{BEC464B9-EA57-45BF-AEED-1B1F84051CB6}" dt="2018-08-29T20:31:14.681" v="107" actId="20577"/>
          <ac:graphicFrameMkLst>
            <pc:docMk/>
            <pc:sldMk cId="372779237" sldId="313"/>
            <ac:graphicFrameMk id="2" creationId="{B8A38884-34BF-42D3-8304-3087743A0113}"/>
          </ac:graphicFrameMkLst>
        </pc:graphicFrameChg>
        <pc:graphicFrameChg chg="del mod">
          <ac:chgData name="Iurii Glozhyk" userId="e89bbef2-0cc7-472a-bf14-df899d616d42" providerId="ADAL" clId="{BEC464B9-EA57-45BF-AEED-1B1F84051CB6}" dt="2018-08-29T20:12:04.125" v="7" actId="478"/>
          <ac:graphicFrameMkLst>
            <pc:docMk/>
            <pc:sldMk cId="372779237" sldId="313"/>
            <ac:graphicFrameMk id="5" creationId="{719139AF-36D4-454A-95C6-2B95B6D5317C}"/>
          </ac:graphicFrameMkLst>
        </pc:graphicFrameChg>
      </pc:sldChg>
      <pc:sldChg chg="addSp delSp modSp">
        <pc:chgData name="Iurii Glozhyk" userId="e89bbef2-0cc7-472a-bf14-df899d616d42" providerId="ADAL" clId="{BEC464B9-EA57-45BF-AEED-1B1F84051CB6}" dt="2018-08-29T20:31:06.475" v="106" actId="1076"/>
        <pc:sldMkLst>
          <pc:docMk/>
          <pc:sldMk cId="2101109250" sldId="314"/>
        </pc:sldMkLst>
        <pc:spChg chg="add del mod">
          <ac:chgData name="Iurii Glozhyk" userId="e89bbef2-0cc7-472a-bf14-df899d616d42" providerId="ADAL" clId="{BEC464B9-EA57-45BF-AEED-1B1F84051CB6}" dt="2018-08-29T20:29:12.569" v="80" actId="478"/>
          <ac:spMkLst>
            <pc:docMk/>
            <pc:sldMk cId="2101109250" sldId="314"/>
            <ac:spMk id="6" creationId="{41E6A69E-6411-4BC8-896A-019F3904EEA9}"/>
          </ac:spMkLst>
        </pc:spChg>
        <pc:graphicFrameChg chg="add mod modGraphic">
          <ac:chgData name="Iurii Glozhyk" userId="e89bbef2-0cc7-472a-bf14-df899d616d42" providerId="ADAL" clId="{BEC464B9-EA57-45BF-AEED-1B1F84051CB6}" dt="2018-08-29T20:31:06.475" v="106" actId="1076"/>
          <ac:graphicFrameMkLst>
            <pc:docMk/>
            <pc:sldMk cId="2101109250" sldId="314"/>
            <ac:graphicFrameMk id="2" creationId="{74685CBC-D61E-4EF3-8283-4B8CC35B104C}"/>
          </ac:graphicFrameMkLst>
        </pc:graphicFrameChg>
        <pc:graphicFrameChg chg="del mod">
          <ac:chgData name="Iurii Glozhyk" userId="e89bbef2-0cc7-472a-bf14-df899d616d42" providerId="ADAL" clId="{BEC464B9-EA57-45BF-AEED-1B1F84051CB6}" dt="2018-08-29T20:29:09.783" v="79" actId="478"/>
          <ac:graphicFrameMkLst>
            <pc:docMk/>
            <pc:sldMk cId="2101109250" sldId="314"/>
            <ac:graphicFrameMk id="5" creationId="{719139AF-36D4-454A-95C6-2B95B6D5317C}"/>
          </ac:graphicFrameMkLst>
        </pc:graphicFrameChg>
      </pc:sldChg>
      <pc:sldChg chg="modSp">
        <pc:chgData name="Iurii Glozhyk" userId="e89bbef2-0cc7-472a-bf14-df899d616d42" providerId="ADAL" clId="{BEC464B9-EA57-45BF-AEED-1B1F84051CB6}" dt="2018-08-29T20:46:24.805" v="142" actId="20577"/>
        <pc:sldMkLst>
          <pc:docMk/>
          <pc:sldMk cId="1071654850" sldId="315"/>
        </pc:sldMkLst>
        <pc:spChg chg="mod">
          <ac:chgData name="Iurii Glozhyk" userId="e89bbef2-0cc7-472a-bf14-df899d616d42" providerId="ADAL" clId="{BEC464B9-EA57-45BF-AEED-1B1F84051CB6}" dt="2018-08-29T20:46:24.805" v="142" actId="20577"/>
          <ac:spMkLst>
            <pc:docMk/>
            <pc:sldMk cId="1071654850" sldId="315"/>
            <ac:spMk id="3" creationId="{4E7188FB-BB21-44F5-A1D0-20667CA30D26}"/>
          </ac:spMkLst>
        </pc:spChg>
      </pc:sldChg>
      <pc:sldChg chg="modSp ord">
        <pc:chgData name="Iurii Glozhyk" userId="e89bbef2-0cc7-472a-bf14-df899d616d42" providerId="ADAL" clId="{BEC464B9-EA57-45BF-AEED-1B1F84051CB6}" dt="2018-08-29T21:10:15.909" v="440" actId="1076"/>
        <pc:sldMkLst>
          <pc:docMk/>
          <pc:sldMk cId="2846642658" sldId="317"/>
        </pc:sldMkLst>
        <pc:graphicFrameChg chg="mod modGraphic">
          <ac:chgData name="Iurii Glozhyk" userId="e89bbef2-0cc7-472a-bf14-df899d616d42" providerId="ADAL" clId="{BEC464B9-EA57-45BF-AEED-1B1F84051CB6}" dt="2018-08-29T21:10:04.409" v="439" actId="13219"/>
          <ac:graphicFrameMkLst>
            <pc:docMk/>
            <pc:sldMk cId="2846642658" sldId="317"/>
            <ac:graphicFrameMk id="6" creationId="{CA89CAC7-9223-4503-B4A4-C4B4D900D8F3}"/>
          </ac:graphicFrameMkLst>
        </pc:graphicFrameChg>
        <pc:graphicFrameChg chg="mod modGraphic">
          <ac:chgData name="Iurii Glozhyk" userId="e89bbef2-0cc7-472a-bf14-df899d616d42" providerId="ADAL" clId="{BEC464B9-EA57-45BF-AEED-1B1F84051CB6}" dt="2018-08-29T21:10:15.909" v="440" actId="1076"/>
          <ac:graphicFrameMkLst>
            <pc:docMk/>
            <pc:sldMk cId="2846642658" sldId="317"/>
            <ac:graphicFrameMk id="7" creationId="{EF50C5C1-7CCF-4000-9D45-30D74F8AB59F}"/>
          </ac:graphicFrameMkLst>
        </pc:graphicFrame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6EC29A7-9AED-4D54-AFD1-03707CA734E9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436A3763-C54A-497E-836F-4FA2AFA83B98}">
      <dgm:prSet phldrT="[Text]"/>
      <dgm:spPr/>
      <dgm:t>
        <a:bodyPr/>
        <a:lstStyle/>
        <a:p>
          <a:r>
            <a:rPr lang="en-US" b="1" dirty="0"/>
            <a:t>IDENTIFICATION</a:t>
          </a:r>
        </a:p>
      </dgm:t>
    </dgm:pt>
    <dgm:pt modelId="{41A5CBEA-A9F0-424A-BB33-2864B38F1652}" type="parTrans" cxnId="{4D2026D6-7792-4C9B-BCBF-E1408BE5EB9A}">
      <dgm:prSet/>
      <dgm:spPr/>
      <dgm:t>
        <a:bodyPr/>
        <a:lstStyle/>
        <a:p>
          <a:endParaRPr lang="en-US"/>
        </a:p>
      </dgm:t>
    </dgm:pt>
    <dgm:pt modelId="{AFD30B76-CACB-492E-9EB6-887448BFE7B1}" type="sibTrans" cxnId="{4D2026D6-7792-4C9B-BCBF-E1408BE5EB9A}">
      <dgm:prSet/>
      <dgm:spPr/>
      <dgm:t>
        <a:bodyPr/>
        <a:lstStyle/>
        <a:p>
          <a:endParaRPr lang="en-US"/>
        </a:p>
      </dgm:t>
    </dgm:pt>
    <dgm:pt modelId="{2990B2CB-9359-442F-BB75-03EC730DFE73}">
      <dgm:prSet phldrT="[Text]"/>
      <dgm:spPr/>
      <dgm:t>
        <a:bodyPr/>
        <a:lstStyle/>
        <a:p>
          <a:pPr algn="just">
            <a:buFont typeface="Wingdings" panose="05000000000000000000" pitchFamily="2" charset="2"/>
            <a:buChar char="v"/>
          </a:pPr>
          <a:r>
            <a:rPr lang="en-US" sz="1300" kern="1200" dirty="0"/>
            <a:t>- </a:t>
          </a:r>
          <a:r>
            <a:rPr lang="en-US" sz="1300" b="1" kern="1200" dirty="0"/>
            <a:t>Functional areas that require Fit-Gap analysis and Re-configuration </a:t>
          </a:r>
          <a:r>
            <a:rPr lang="en-US" sz="1300" kern="1200" dirty="0"/>
            <a:t>due to </a:t>
          </a:r>
          <a:r>
            <a:rPr lang="en-US" sz="1300" i="1" kern="1200" dirty="0"/>
            <a:t>low effectiveness </a:t>
          </a:r>
          <a:r>
            <a:rPr lang="en-US" sz="1300" kern="1200" dirty="0"/>
            <a:t>or </a:t>
          </a:r>
          <a:r>
            <a:rPr lang="en-US" sz="1300" i="1" kern="1200" dirty="0"/>
            <a:t>issues</a:t>
          </a:r>
          <a:r>
            <a:rPr lang="en-US" sz="1300" kern="1200" dirty="0"/>
            <a:t> </a:t>
          </a:r>
          <a:r>
            <a:rPr lang="en-US" sz="1300" i="1" kern="1200" dirty="0"/>
            <a:t>with business flow</a:t>
          </a:r>
        </a:p>
      </dgm:t>
    </dgm:pt>
    <dgm:pt modelId="{B075F34A-AF0A-4EBC-875D-F56AB2DCB7DB}" type="parTrans" cxnId="{0B68C634-0020-42F7-8C2C-497C3B11D62B}">
      <dgm:prSet/>
      <dgm:spPr/>
      <dgm:t>
        <a:bodyPr/>
        <a:lstStyle/>
        <a:p>
          <a:endParaRPr lang="en-US"/>
        </a:p>
      </dgm:t>
    </dgm:pt>
    <dgm:pt modelId="{6357B063-C51C-4B9C-8E4F-5A0BD5345B31}" type="sibTrans" cxnId="{0B68C634-0020-42F7-8C2C-497C3B11D62B}">
      <dgm:prSet/>
      <dgm:spPr/>
      <dgm:t>
        <a:bodyPr/>
        <a:lstStyle/>
        <a:p>
          <a:endParaRPr lang="en-US"/>
        </a:p>
      </dgm:t>
    </dgm:pt>
    <dgm:pt modelId="{49529C3D-7168-445E-AD5B-73FFC17C1EEF}">
      <dgm:prSet phldrT="[Text]"/>
      <dgm:spPr/>
      <dgm:t>
        <a:bodyPr/>
        <a:lstStyle/>
        <a:p>
          <a:r>
            <a:rPr lang="en-US" b="1" dirty="0"/>
            <a:t>ADDRESSING</a:t>
          </a:r>
        </a:p>
      </dgm:t>
    </dgm:pt>
    <dgm:pt modelId="{D8718DDB-486E-4B5B-84AA-9105B5231500}" type="parTrans" cxnId="{EFECAA96-CC87-4F88-B099-63C4EEC72C7B}">
      <dgm:prSet/>
      <dgm:spPr/>
      <dgm:t>
        <a:bodyPr/>
        <a:lstStyle/>
        <a:p>
          <a:endParaRPr lang="en-US"/>
        </a:p>
      </dgm:t>
    </dgm:pt>
    <dgm:pt modelId="{E7ADB605-B531-4552-B342-F150AB3A18FA}" type="sibTrans" cxnId="{EFECAA96-CC87-4F88-B099-63C4EEC72C7B}">
      <dgm:prSet/>
      <dgm:spPr/>
      <dgm:t>
        <a:bodyPr/>
        <a:lstStyle/>
        <a:p>
          <a:endParaRPr lang="en-US"/>
        </a:p>
      </dgm:t>
    </dgm:pt>
    <dgm:pt modelId="{B3B8602E-701B-4463-9D98-5A0AB3444332}">
      <dgm:prSet phldrT="[Text]"/>
      <dgm:spPr/>
      <dgm:t>
        <a:bodyPr/>
        <a:lstStyle/>
        <a:p>
          <a:pPr algn="l">
            <a:buFont typeface="HelveticaNeueLT Pro 45 Lt" panose="020B0403020202020204"/>
            <a:buChar char="•"/>
          </a:pPr>
          <a:r>
            <a:rPr lang="en-US" b="1" dirty="0"/>
            <a:t>- Business flow analysis</a:t>
          </a:r>
        </a:p>
      </dgm:t>
    </dgm:pt>
    <dgm:pt modelId="{8B669D47-2813-4482-AD22-0E2CBDAA22AF}" type="parTrans" cxnId="{6CEBC552-A83F-4AFC-98F7-6D9A1F60CFC3}">
      <dgm:prSet/>
      <dgm:spPr/>
      <dgm:t>
        <a:bodyPr/>
        <a:lstStyle/>
        <a:p>
          <a:endParaRPr lang="en-US"/>
        </a:p>
      </dgm:t>
    </dgm:pt>
    <dgm:pt modelId="{E1D27DCE-F151-4C8B-B0C8-D529E5451F65}" type="sibTrans" cxnId="{6CEBC552-A83F-4AFC-98F7-6D9A1F60CFC3}">
      <dgm:prSet/>
      <dgm:spPr/>
      <dgm:t>
        <a:bodyPr/>
        <a:lstStyle/>
        <a:p>
          <a:endParaRPr lang="en-US"/>
        </a:p>
      </dgm:t>
    </dgm:pt>
    <dgm:pt modelId="{BF47E513-61A2-496D-BF66-4D9B920EAE8D}">
      <dgm:prSet phldrT="[Text]"/>
      <dgm:spPr/>
      <dgm:t>
        <a:bodyPr/>
        <a:lstStyle/>
        <a:p>
          <a:r>
            <a:rPr lang="en-US" b="1" dirty="0"/>
            <a:t>IMPLEMENTATION</a:t>
          </a:r>
        </a:p>
      </dgm:t>
    </dgm:pt>
    <dgm:pt modelId="{205A5C74-6FDB-4042-B17B-D9A9B918B322}" type="parTrans" cxnId="{5AFEF2C7-C406-459F-94D4-1F680D7048B6}">
      <dgm:prSet/>
      <dgm:spPr/>
      <dgm:t>
        <a:bodyPr/>
        <a:lstStyle/>
        <a:p>
          <a:endParaRPr lang="en-US"/>
        </a:p>
      </dgm:t>
    </dgm:pt>
    <dgm:pt modelId="{5674F1B4-67F2-4FC9-8D58-C5024E7C47E1}" type="sibTrans" cxnId="{5AFEF2C7-C406-459F-94D4-1F680D7048B6}">
      <dgm:prSet/>
      <dgm:spPr/>
      <dgm:t>
        <a:bodyPr/>
        <a:lstStyle/>
        <a:p>
          <a:endParaRPr lang="en-US"/>
        </a:p>
      </dgm:t>
    </dgm:pt>
    <dgm:pt modelId="{C69773F8-689A-4F3D-915F-38325582FF54}">
      <dgm:prSet phldrT="[Text]"/>
      <dgm:spPr/>
      <dgm:t>
        <a:bodyPr/>
        <a:lstStyle/>
        <a:p>
          <a:pPr>
            <a:buFont typeface="Courier New" panose="02070309020205020404" pitchFamily="49" charset="0"/>
            <a:buChar char="o"/>
          </a:pPr>
          <a:r>
            <a:rPr lang="en-US" b="1" dirty="0"/>
            <a:t>- AX setup </a:t>
          </a:r>
          <a:r>
            <a:rPr lang="en-US" dirty="0"/>
            <a:t>considering approved changes </a:t>
          </a:r>
        </a:p>
      </dgm:t>
    </dgm:pt>
    <dgm:pt modelId="{571A9EDF-FCA1-4A25-83BA-83FF2B4C77B8}" type="parTrans" cxnId="{112DCF69-7773-43E1-BD02-33D76ACAF9C2}">
      <dgm:prSet/>
      <dgm:spPr/>
      <dgm:t>
        <a:bodyPr/>
        <a:lstStyle/>
        <a:p>
          <a:endParaRPr lang="en-US"/>
        </a:p>
      </dgm:t>
    </dgm:pt>
    <dgm:pt modelId="{8C9B0AB6-B364-4D4E-A00F-5E2E12C14B05}" type="sibTrans" cxnId="{112DCF69-7773-43E1-BD02-33D76ACAF9C2}">
      <dgm:prSet/>
      <dgm:spPr/>
      <dgm:t>
        <a:bodyPr/>
        <a:lstStyle/>
        <a:p>
          <a:endParaRPr lang="en-US"/>
        </a:p>
      </dgm:t>
    </dgm:pt>
    <dgm:pt modelId="{573FB4CC-C018-4C6D-90E0-41A7B9BF5D45}">
      <dgm:prSet/>
      <dgm:spPr/>
      <dgm:t>
        <a:bodyPr/>
        <a:lstStyle/>
        <a:p>
          <a:pPr algn="just">
            <a:buFont typeface="HelveticaNeueLT Pro 45 Lt" panose="020B0403020202020204"/>
            <a:buChar char="•"/>
          </a:pPr>
          <a:r>
            <a:rPr lang="en-US" sz="1300" kern="1200" dirty="0"/>
            <a:t>- </a:t>
          </a:r>
          <a:r>
            <a:rPr lang="en-US" sz="1300" b="1" kern="1200" dirty="0"/>
            <a:t>Functional areas modified due to changes between AX versions</a:t>
          </a:r>
        </a:p>
      </dgm:t>
    </dgm:pt>
    <dgm:pt modelId="{D1E8C1D5-6196-43FA-B305-65E024D9A5CE}" type="parTrans" cxnId="{8380B386-62DD-447C-ACF8-03119D620472}">
      <dgm:prSet/>
      <dgm:spPr/>
      <dgm:t>
        <a:bodyPr/>
        <a:lstStyle/>
        <a:p>
          <a:endParaRPr lang="en-US"/>
        </a:p>
      </dgm:t>
    </dgm:pt>
    <dgm:pt modelId="{793F3B91-9157-41AD-903E-362725B1C3C9}" type="sibTrans" cxnId="{8380B386-62DD-447C-ACF8-03119D620472}">
      <dgm:prSet/>
      <dgm:spPr/>
      <dgm:t>
        <a:bodyPr/>
        <a:lstStyle/>
        <a:p>
          <a:endParaRPr lang="en-US"/>
        </a:p>
      </dgm:t>
    </dgm:pt>
    <dgm:pt modelId="{5E0D9223-7F97-477D-9FD2-1172DF908B25}">
      <dgm:prSet custT="1"/>
      <dgm:spPr/>
      <dgm:t>
        <a:bodyPr/>
        <a:lstStyle/>
        <a:p>
          <a:pPr algn="l">
            <a:buFont typeface="HelveticaNeueLT Pro 45 Lt" panose="020B0403020202020204"/>
            <a:buChar char="•"/>
          </a:pPr>
          <a:r>
            <a:rPr lang="en-US" sz="1300" i="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+mn-ea"/>
              <a:cs typeface="+mn-cs"/>
            </a:rPr>
            <a:t>Deprecated functionality</a:t>
          </a:r>
        </a:p>
      </dgm:t>
    </dgm:pt>
    <dgm:pt modelId="{95DE60CD-D627-4BFA-90F9-F5FDE2EA7646}" type="parTrans" cxnId="{9FE734ED-0858-4A10-92C9-CD185259307E}">
      <dgm:prSet/>
      <dgm:spPr/>
      <dgm:t>
        <a:bodyPr/>
        <a:lstStyle/>
        <a:p>
          <a:endParaRPr lang="en-US"/>
        </a:p>
      </dgm:t>
    </dgm:pt>
    <dgm:pt modelId="{7CB242D7-6B6F-4EBD-9227-AB76B69831B4}" type="sibTrans" cxnId="{9FE734ED-0858-4A10-92C9-CD185259307E}">
      <dgm:prSet/>
      <dgm:spPr/>
      <dgm:t>
        <a:bodyPr/>
        <a:lstStyle/>
        <a:p>
          <a:endParaRPr lang="en-US"/>
        </a:p>
      </dgm:t>
    </dgm:pt>
    <dgm:pt modelId="{7BC81E4B-9307-41C5-BE25-35CD3664DAC7}">
      <dgm:prSet/>
      <dgm:spPr/>
      <dgm:t>
        <a:bodyPr/>
        <a:lstStyle/>
        <a:p>
          <a:pPr algn="l">
            <a:buFont typeface="HelveticaNeueLT Pro 45 Lt" panose="020B0403020202020204"/>
            <a:buChar char="•"/>
          </a:pPr>
          <a:r>
            <a:rPr lang="en-US" b="1" dirty="0"/>
            <a:t>- Requirements collection</a:t>
          </a:r>
        </a:p>
      </dgm:t>
    </dgm:pt>
    <dgm:pt modelId="{3E314287-3908-4392-9B12-481C9BE36A46}" type="parTrans" cxnId="{FE1E19D0-E24B-4442-A52E-2529748D6BFD}">
      <dgm:prSet/>
      <dgm:spPr/>
      <dgm:t>
        <a:bodyPr/>
        <a:lstStyle/>
        <a:p>
          <a:endParaRPr lang="en-US"/>
        </a:p>
      </dgm:t>
    </dgm:pt>
    <dgm:pt modelId="{FD5FAB3D-5790-4523-ABB5-F508977741C3}" type="sibTrans" cxnId="{FE1E19D0-E24B-4442-A52E-2529748D6BFD}">
      <dgm:prSet/>
      <dgm:spPr/>
      <dgm:t>
        <a:bodyPr/>
        <a:lstStyle/>
        <a:p>
          <a:endParaRPr lang="en-US"/>
        </a:p>
      </dgm:t>
    </dgm:pt>
    <dgm:pt modelId="{369F69A4-43BA-44D7-BB3C-E1E165FEE3AF}">
      <dgm:prSet/>
      <dgm:spPr/>
      <dgm:t>
        <a:bodyPr/>
        <a:lstStyle/>
        <a:p>
          <a:pPr algn="l">
            <a:buFont typeface="HelveticaNeueLT Pro 45 Lt" panose="020B0403020202020204"/>
            <a:buChar char="•"/>
          </a:pPr>
          <a:r>
            <a:rPr lang="en-US" b="1" dirty="0"/>
            <a:t>- Fit-Gap analysis</a:t>
          </a:r>
        </a:p>
      </dgm:t>
    </dgm:pt>
    <dgm:pt modelId="{9C0A99AB-2A91-44F5-A409-3DCD88F0C889}" type="parTrans" cxnId="{76A75A23-9216-49CE-BBD1-883E45E498FA}">
      <dgm:prSet/>
      <dgm:spPr/>
      <dgm:t>
        <a:bodyPr/>
        <a:lstStyle/>
        <a:p>
          <a:endParaRPr lang="en-US"/>
        </a:p>
      </dgm:t>
    </dgm:pt>
    <dgm:pt modelId="{283655CC-CFD7-46CC-9D10-0212C995EEBD}" type="sibTrans" cxnId="{76A75A23-9216-49CE-BBD1-883E45E498FA}">
      <dgm:prSet/>
      <dgm:spPr/>
      <dgm:t>
        <a:bodyPr/>
        <a:lstStyle/>
        <a:p>
          <a:endParaRPr lang="en-US"/>
        </a:p>
      </dgm:t>
    </dgm:pt>
    <dgm:pt modelId="{EB176EBB-36D9-42C5-A01D-8BC782CD28E2}">
      <dgm:prSet/>
      <dgm:spPr/>
      <dgm:t>
        <a:bodyPr/>
        <a:lstStyle/>
        <a:p>
          <a:pPr algn="just">
            <a:buFont typeface="HelveticaNeueLT Pro 45 Lt" panose="020B0403020202020204"/>
            <a:buChar char="•"/>
          </a:pPr>
          <a:r>
            <a:rPr lang="en-US" b="1" dirty="0"/>
            <a:t>* Output document </a:t>
          </a:r>
          <a:r>
            <a:rPr lang="en-US" dirty="0"/>
            <a:t>providing suggested setup and flow changes</a:t>
          </a:r>
        </a:p>
      </dgm:t>
    </dgm:pt>
    <dgm:pt modelId="{1EACB3E7-6A90-4CEC-90FF-5A4D999E1C41}" type="parTrans" cxnId="{BD96B6EC-0FBF-466D-9097-F7C825B41A9A}">
      <dgm:prSet/>
      <dgm:spPr/>
      <dgm:t>
        <a:bodyPr/>
        <a:lstStyle/>
        <a:p>
          <a:endParaRPr lang="en-US"/>
        </a:p>
      </dgm:t>
    </dgm:pt>
    <dgm:pt modelId="{AA24B41B-36EA-4337-B0F5-AA313B8532F1}" type="sibTrans" cxnId="{BD96B6EC-0FBF-466D-9097-F7C825B41A9A}">
      <dgm:prSet/>
      <dgm:spPr/>
      <dgm:t>
        <a:bodyPr/>
        <a:lstStyle/>
        <a:p>
          <a:endParaRPr lang="en-US"/>
        </a:p>
      </dgm:t>
    </dgm:pt>
    <dgm:pt modelId="{EBD9DA66-6B2E-4324-81E2-032855E5EC16}">
      <dgm:prSet/>
      <dgm:spPr/>
      <dgm:t>
        <a:bodyPr/>
        <a:lstStyle/>
        <a:p>
          <a:pPr algn="just">
            <a:buFont typeface="HelveticaNeueLT Pro 45 Lt" panose="020B0403020202020204"/>
            <a:buChar char="•"/>
          </a:pPr>
          <a:r>
            <a:rPr lang="en-US" dirty="0"/>
            <a:t>* </a:t>
          </a:r>
          <a:r>
            <a:rPr lang="en-US" b="1" dirty="0"/>
            <a:t>Review with a client</a:t>
          </a:r>
        </a:p>
      </dgm:t>
    </dgm:pt>
    <dgm:pt modelId="{312EBF38-D778-414F-8ADA-62AF2B98E229}" type="parTrans" cxnId="{C9FD3139-730E-4713-BD4E-0F8DBEA4870B}">
      <dgm:prSet/>
      <dgm:spPr/>
      <dgm:t>
        <a:bodyPr/>
        <a:lstStyle/>
        <a:p>
          <a:endParaRPr lang="en-US"/>
        </a:p>
      </dgm:t>
    </dgm:pt>
    <dgm:pt modelId="{CE331879-B253-4BFD-A2B8-943FD2D2F0D0}" type="sibTrans" cxnId="{C9FD3139-730E-4713-BD4E-0F8DBEA4870B}">
      <dgm:prSet/>
      <dgm:spPr/>
      <dgm:t>
        <a:bodyPr/>
        <a:lstStyle/>
        <a:p>
          <a:endParaRPr lang="en-US"/>
        </a:p>
      </dgm:t>
    </dgm:pt>
    <dgm:pt modelId="{AA73073A-19A6-4244-8C43-E02493FB0AFA}">
      <dgm:prSet/>
      <dgm:spPr/>
      <dgm:t>
        <a:bodyPr/>
        <a:lstStyle/>
        <a:p>
          <a:pPr>
            <a:buFont typeface="Courier New" panose="02070309020205020404" pitchFamily="49" charset="0"/>
            <a:buChar char="o"/>
          </a:pPr>
          <a:r>
            <a:rPr lang="en-US" b="1" dirty="0"/>
            <a:t>- Customizations </a:t>
          </a:r>
          <a:r>
            <a:rPr lang="en-US" dirty="0"/>
            <a:t>if business flows requires </a:t>
          </a:r>
        </a:p>
      </dgm:t>
    </dgm:pt>
    <dgm:pt modelId="{FDC5FDB7-F747-4D71-988D-3EBBB509F003}" type="parTrans" cxnId="{8BC76626-0D3A-403C-9DC2-958DD184A9CD}">
      <dgm:prSet/>
      <dgm:spPr/>
      <dgm:t>
        <a:bodyPr/>
        <a:lstStyle/>
        <a:p>
          <a:endParaRPr lang="en-US"/>
        </a:p>
      </dgm:t>
    </dgm:pt>
    <dgm:pt modelId="{91B763A1-8B97-498D-A3B8-CE8E1639324A}" type="sibTrans" cxnId="{8BC76626-0D3A-403C-9DC2-958DD184A9CD}">
      <dgm:prSet/>
      <dgm:spPr/>
      <dgm:t>
        <a:bodyPr/>
        <a:lstStyle/>
        <a:p>
          <a:endParaRPr lang="en-US"/>
        </a:p>
      </dgm:t>
    </dgm:pt>
    <dgm:pt modelId="{8836968D-3EEE-4A00-9057-13D4A98555F8}">
      <dgm:prSet/>
      <dgm:spPr/>
      <dgm:t>
        <a:bodyPr/>
        <a:lstStyle/>
        <a:p>
          <a:pPr>
            <a:buFont typeface="Courier New" panose="02070309020205020404" pitchFamily="49" charset="0"/>
            <a:buChar char="o"/>
          </a:pPr>
          <a:r>
            <a:rPr lang="en-US" b="1" dirty="0"/>
            <a:t>- Guide documentation </a:t>
          </a:r>
          <a:r>
            <a:rPr lang="en-US" dirty="0"/>
            <a:t>with step-by-step description of the new setup and flow</a:t>
          </a:r>
        </a:p>
      </dgm:t>
    </dgm:pt>
    <dgm:pt modelId="{0A5E0929-8BD3-4A16-AE0A-6592ED9E316E}" type="parTrans" cxnId="{88058FD7-72C0-4682-87BD-6EC4A510C75F}">
      <dgm:prSet/>
      <dgm:spPr/>
      <dgm:t>
        <a:bodyPr/>
        <a:lstStyle/>
        <a:p>
          <a:endParaRPr lang="en-US"/>
        </a:p>
      </dgm:t>
    </dgm:pt>
    <dgm:pt modelId="{8C6B5879-2E80-4C3E-9C98-AA5A060AFC53}" type="sibTrans" cxnId="{88058FD7-72C0-4682-87BD-6EC4A510C75F}">
      <dgm:prSet/>
      <dgm:spPr/>
      <dgm:t>
        <a:bodyPr/>
        <a:lstStyle/>
        <a:p>
          <a:endParaRPr lang="en-US"/>
        </a:p>
      </dgm:t>
    </dgm:pt>
    <dgm:pt modelId="{FA04FBAB-2C47-4C09-A35C-0FD860E0E413}">
      <dgm:prSet/>
      <dgm:spPr/>
      <dgm:t>
        <a:bodyPr/>
        <a:lstStyle/>
        <a:p>
          <a:pPr>
            <a:buFont typeface="Courier New" panose="02070309020205020404" pitchFamily="49" charset="0"/>
            <a:buChar char="o"/>
          </a:pPr>
          <a:r>
            <a:rPr lang="en-US" b="1" dirty="0"/>
            <a:t>- Trainings </a:t>
          </a:r>
          <a:r>
            <a:rPr lang="en-US" dirty="0"/>
            <a:t>with users who are affected</a:t>
          </a:r>
        </a:p>
      </dgm:t>
    </dgm:pt>
    <dgm:pt modelId="{4982D5E9-AA99-4798-84B7-AF071BF5F541}" type="parTrans" cxnId="{8F7890A3-3207-4B26-BE02-E4BFE02D539B}">
      <dgm:prSet/>
      <dgm:spPr/>
      <dgm:t>
        <a:bodyPr/>
        <a:lstStyle/>
        <a:p>
          <a:endParaRPr lang="en-US"/>
        </a:p>
      </dgm:t>
    </dgm:pt>
    <dgm:pt modelId="{10A7E0DA-4F00-42B9-93FC-2487D0C1AE4E}" type="sibTrans" cxnId="{8F7890A3-3207-4B26-BE02-E4BFE02D539B}">
      <dgm:prSet/>
      <dgm:spPr/>
      <dgm:t>
        <a:bodyPr/>
        <a:lstStyle/>
        <a:p>
          <a:endParaRPr lang="en-US"/>
        </a:p>
      </dgm:t>
    </dgm:pt>
    <dgm:pt modelId="{FB036974-315B-41A0-BC37-903B9BBDBD83}">
      <dgm:prSet/>
      <dgm:spPr/>
      <dgm:t>
        <a:bodyPr/>
        <a:lstStyle/>
        <a:p>
          <a:pPr>
            <a:buFont typeface="Courier New" panose="02070309020205020404" pitchFamily="49" charset="0"/>
            <a:buChar char="o"/>
          </a:pPr>
          <a:r>
            <a:rPr lang="en-US" b="1" dirty="0"/>
            <a:t>- Final setup and flow testing by users</a:t>
          </a:r>
        </a:p>
      </dgm:t>
    </dgm:pt>
    <dgm:pt modelId="{BB37ECC4-A832-42AD-A424-CC4E2AC47227}" type="parTrans" cxnId="{E04D3B3F-7E8B-4445-BD23-387958AE8E3A}">
      <dgm:prSet/>
      <dgm:spPr/>
      <dgm:t>
        <a:bodyPr/>
        <a:lstStyle/>
        <a:p>
          <a:endParaRPr lang="en-US"/>
        </a:p>
      </dgm:t>
    </dgm:pt>
    <dgm:pt modelId="{50F8A380-EDC8-444E-AA0F-81FB50208C16}" type="sibTrans" cxnId="{E04D3B3F-7E8B-4445-BD23-387958AE8E3A}">
      <dgm:prSet/>
      <dgm:spPr/>
      <dgm:t>
        <a:bodyPr/>
        <a:lstStyle/>
        <a:p>
          <a:endParaRPr lang="en-US"/>
        </a:p>
      </dgm:t>
    </dgm:pt>
    <dgm:pt modelId="{808A8204-86A4-4E4E-AF87-E49B8E6F2A24}">
      <dgm:prSet/>
      <dgm:spPr/>
      <dgm:t>
        <a:bodyPr/>
        <a:lstStyle/>
        <a:p>
          <a:pPr>
            <a:buFont typeface="Courier New" panose="02070309020205020404" pitchFamily="49" charset="0"/>
            <a:buChar char="o"/>
          </a:pPr>
          <a:r>
            <a:rPr lang="en-US" dirty="0"/>
            <a:t>- Applying changes to a client production environment</a:t>
          </a:r>
        </a:p>
      </dgm:t>
    </dgm:pt>
    <dgm:pt modelId="{49F5653C-2C15-4335-9F24-6A18BB8AF465}" type="parTrans" cxnId="{54BB49C5-BAE2-4F43-9925-6EDBDDC975E3}">
      <dgm:prSet/>
      <dgm:spPr/>
      <dgm:t>
        <a:bodyPr/>
        <a:lstStyle/>
        <a:p>
          <a:endParaRPr lang="en-US"/>
        </a:p>
      </dgm:t>
    </dgm:pt>
    <dgm:pt modelId="{D272B5B9-403D-4931-9BB8-6479DD2199F9}" type="sibTrans" cxnId="{54BB49C5-BAE2-4F43-9925-6EDBDDC975E3}">
      <dgm:prSet/>
      <dgm:spPr/>
      <dgm:t>
        <a:bodyPr/>
        <a:lstStyle/>
        <a:p>
          <a:endParaRPr lang="en-US"/>
        </a:p>
      </dgm:t>
    </dgm:pt>
    <dgm:pt modelId="{ADDA8F43-E07E-4E3B-A92B-26CF42967C18}">
      <dgm:prSet custT="1"/>
      <dgm:spPr/>
      <dgm:t>
        <a:bodyPr/>
        <a:lstStyle/>
        <a:p>
          <a:pPr algn="l">
            <a:buFont typeface="HelveticaNeueLT Pro 45 Lt" panose="020B0403020202020204"/>
            <a:buChar char="•"/>
          </a:pPr>
          <a:r>
            <a:rPr lang="en-US" sz="1300" i="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+mn-ea"/>
              <a:cs typeface="+mn-cs"/>
            </a:rPr>
            <a:t>Modified functionality</a:t>
          </a:r>
        </a:p>
      </dgm:t>
    </dgm:pt>
    <dgm:pt modelId="{5E18E99C-F8D2-4C22-B98A-D12EAC89DE64}" type="sibTrans" cxnId="{8A382928-E302-4AF8-B871-12B46042B8D7}">
      <dgm:prSet/>
      <dgm:spPr/>
      <dgm:t>
        <a:bodyPr/>
        <a:lstStyle/>
        <a:p>
          <a:endParaRPr lang="en-US"/>
        </a:p>
      </dgm:t>
    </dgm:pt>
    <dgm:pt modelId="{846AA6D4-2CBB-4564-83DC-AC57A4537134}" type="parTrans" cxnId="{8A382928-E302-4AF8-B871-12B46042B8D7}">
      <dgm:prSet/>
      <dgm:spPr/>
      <dgm:t>
        <a:bodyPr/>
        <a:lstStyle/>
        <a:p>
          <a:endParaRPr lang="en-US"/>
        </a:p>
      </dgm:t>
    </dgm:pt>
    <dgm:pt modelId="{BFDA4E29-6199-43BB-8851-067137DDA858}">
      <dgm:prSet custT="1"/>
      <dgm:spPr/>
      <dgm:t>
        <a:bodyPr/>
        <a:lstStyle/>
        <a:p>
          <a:pPr algn="l">
            <a:buFont typeface="HelveticaNeueLT Pro 45 Lt" panose="020B0403020202020204"/>
            <a:buChar char="•"/>
          </a:pPr>
          <a:r>
            <a:rPr lang="en-US" sz="1300" i="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+mn-ea"/>
              <a:cs typeface="+mn-cs"/>
            </a:rPr>
            <a:t>Newly added functionality </a:t>
          </a:r>
        </a:p>
      </dgm:t>
    </dgm:pt>
    <dgm:pt modelId="{7B571B44-E30E-4556-B67A-37CE7D91B76B}" type="sibTrans" cxnId="{DC944E9D-A998-4D4C-99DD-1676CAE9E270}">
      <dgm:prSet/>
      <dgm:spPr/>
      <dgm:t>
        <a:bodyPr/>
        <a:lstStyle/>
        <a:p>
          <a:endParaRPr lang="en-US"/>
        </a:p>
      </dgm:t>
    </dgm:pt>
    <dgm:pt modelId="{AC9B4DF4-AEE6-45D1-9B75-686ECA018F87}" type="parTrans" cxnId="{DC944E9D-A998-4D4C-99DD-1676CAE9E270}">
      <dgm:prSet/>
      <dgm:spPr/>
      <dgm:t>
        <a:bodyPr/>
        <a:lstStyle/>
        <a:p>
          <a:endParaRPr lang="en-US"/>
        </a:p>
      </dgm:t>
    </dgm:pt>
    <dgm:pt modelId="{4C94B523-D2A3-48EE-A445-3748DD285485}" type="pres">
      <dgm:prSet presAssocID="{26EC29A7-9AED-4D54-AFD1-03707CA734E9}" presName="Name0" presStyleCnt="0">
        <dgm:presLayoutVars>
          <dgm:chMax val="5"/>
          <dgm:chPref val="5"/>
          <dgm:dir/>
          <dgm:animLvl val="lvl"/>
        </dgm:presLayoutVars>
      </dgm:prSet>
      <dgm:spPr/>
    </dgm:pt>
    <dgm:pt modelId="{C9A5F588-6C91-4675-ACFE-D87CCF1A5CF3}" type="pres">
      <dgm:prSet presAssocID="{436A3763-C54A-497E-836F-4FA2AFA83B98}" presName="parentText1" presStyleLbl="node1" presStyleIdx="0" presStyleCnt="3">
        <dgm:presLayoutVars>
          <dgm:chMax/>
          <dgm:chPref val="3"/>
          <dgm:bulletEnabled val="1"/>
        </dgm:presLayoutVars>
      </dgm:prSet>
      <dgm:spPr/>
    </dgm:pt>
    <dgm:pt modelId="{87A1A001-98D9-457D-8D13-BB834735AD56}" type="pres">
      <dgm:prSet presAssocID="{436A3763-C54A-497E-836F-4FA2AFA83B98}" presName="childText1" presStyleLbl="solidAlignAcc1" presStyleIdx="0" presStyleCnt="3">
        <dgm:presLayoutVars>
          <dgm:chMax val="0"/>
          <dgm:chPref val="0"/>
          <dgm:bulletEnabled val="1"/>
        </dgm:presLayoutVars>
      </dgm:prSet>
      <dgm:spPr/>
    </dgm:pt>
    <dgm:pt modelId="{D248CEE8-B661-4433-8F4E-7AB3FFA4EB37}" type="pres">
      <dgm:prSet presAssocID="{49529C3D-7168-445E-AD5B-73FFC17C1EEF}" presName="parentText2" presStyleLbl="node1" presStyleIdx="1" presStyleCnt="3">
        <dgm:presLayoutVars>
          <dgm:chMax/>
          <dgm:chPref val="3"/>
          <dgm:bulletEnabled val="1"/>
        </dgm:presLayoutVars>
      </dgm:prSet>
      <dgm:spPr/>
    </dgm:pt>
    <dgm:pt modelId="{9E8BCC3B-9355-46D7-88FF-888C8C5BF1D5}" type="pres">
      <dgm:prSet presAssocID="{49529C3D-7168-445E-AD5B-73FFC17C1EEF}" presName="childText2" presStyleLbl="solidAlignAcc1" presStyleIdx="1" presStyleCnt="3" custScaleX="96147" custLinFactNeighborX="-1675" custLinFactNeighborY="-368">
        <dgm:presLayoutVars>
          <dgm:chMax val="0"/>
          <dgm:chPref val="0"/>
          <dgm:bulletEnabled val="1"/>
        </dgm:presLayoutVars>
      </dgm:prSet>
      <dgm:spPr/>
    </dgm:pt>
    <dgm:pt modelId="{7D2E8019-FA66-44A4-A82E-3A1E561BA040}" type="pres">
      <dgm:prSet presAssocID="{BF47E513-61A2-496D-BF66-4D9B920EAE8D}" presName="parentText3" presStyleLbl="node1" presStyleIdx="2" presStyleCnt="3" custScaleX="106360">
        <dgm:presLayoutVars>
          <dgm:chMax/>
          <dgm:chPref val="3"/>
          <dgm:bulletEnabled val="1"/>
        </dgm:presLayoutVars>
      </dgm:prSet>
      <dgm:spPr/>
    </dgm:pt>
    <dgm:pt modelId="{3B4080F5-B64C-414D-903E-FA7F5910BA87}" type="pres">
      <dgm:prSet presAssocID="{BF47E513-61A2-496D-BF66-4D9B920EAE8D}" presName="childText3" presStyleLbl="solidAlignAcc1" presStyleIdx="2" presStyleCnt="3" custScaleX="107841" custLinFactNeighborX="335" custLinFactNeighborY="-742">
        <dgm:presLayoutVars>
          <dgm:chMax val="0"/>
          <dgm:chPref val="0"/>
          <dgm:bulletEnabled val="1"/>
        </dgm:presLayoutVars>
      </dgm:prSet>
      <dgm:spPr/>
    </dgm:pt>
  </dgm:ptLst>
  <dgm:cxnLst>
    <dgm:cxn modelId="{7539E40F-2D72-42F3-9BA1-8FD0C99725C2}" type="presOf" srcId="{8836968D-3EEE-4A00-9057-13D4A98555F8}" destId="{3B4080F5-B64C-414D-903E-FA7F5910BA87}" srcOrd="0" destOrd="2" presId="urn:microsoft.com/office/officeart/2009/3/layout/IncreasingArrowsProcess"/>
    <dgm:cxn modelId="{EFD14F20-CAD8-449F-9D2B-02B9D8128892}" type="presOf" srcId="{5E0D9223-7F97-477D-9FD2-1172DF908B25}" destId="{87A1A001-98D9-457D-8D13-BB834735AD56}" srcOrd="0" destOrd="2" presId="urn:microsoft.com/office/officeart/2009/3/layout/IncreasingArrowsProcess"/>
    <dgm:cxn modelId="{76A75A23-9216-49CE-BBD1-883E45E498FA}" srcId="{49529C3D-7168-445E-AD5B-73FFC17C1EEF}" destId="{369F69A4-43BA-44D7-BB3C-E1E165FEE3AF}" srcOrd="2" destOrd="0" parTransId="{9C0A99AB-2A91-44F5-A409-3DCD88F0C889}" sibTransId="{283655CC-CFD7-46CC-9D10-0212C995EEBD}"/>
    <dgm:cxn modelId="{8BC76626-0D3A-403C-9DC2-958DD184A9CD}" srcId="{BF47E513-61A2-496D-BF66-4D9B920EAE8D}" destId="{AA73073A-19A6-4244-8C43-E02493FB0AFA}" srcOrd="1" destOrd="0" parTransId="{FDC5FDB7-F747-4D71-988D-3EBBB509F003}" sibTransId="{91B763A1-8B97-498D-A3B8-CE8E1639324A}"/>
    <dgm:cxn modelId="{8A382928-E302-4AF8-B871-12B46042B8D7}" srcId="{573FB4CC-C018-4C6D-90E0-41A7B9BF5D45}" destId="{ADDA8F43-E07E-4E3B-A92B-26CF42967C18}" srcOrd="1" destOrd="0" parTransId="{846AA6D4-2CBB-4564-83DC-AC57A4537134}" sibTransId="{5E18E99C-F8D2-4C22-B98A-D12EAC89DE64}"/>
    <dgm:cxn modelId="{950CDE2C-F85A-4D3C-99BA-8B836C71E792}" type="presOf" srcId="{BF47E513-61A2-496D-BF66-4D9B920EAE8D}" destId="{7D2E8019-FA66-44A4-A82E-3A1E561BA040}" srcOrd="0" destOrd="0" presId="urn:microsoft.com/office/officeart/2009/3/layout/IncreasingArrowsProcess"/>
    <dgm:cxn modelId="{5658A531-3496-42FD-8117-549B9C928968}" type="presOf" srcId="{B3B8602E-701B-4463-9D98-5A0AB3444332}" destId="{9E8BCC3B-9355-46D7-88FF-888C8C5BF1D5}" srcOrd="0" destOrd="0" presId="urn:microsoft.com/office/officeart/2009/3/layout/IncreasingArrowsProcess"/>
    <dgm:cxn modelId="{85076033-A82B-45CD-A3C1-6AE5C7A218CA}" type="presOf" srcId="{EB176EBB-36D9-42C5-A01D-8BC782CD28E2}" destId="{9E8BCC3B-9355-46D7-88FF-888C8C5BF1D5}" srcOrd="0" destOrd="3" presId="urn:microsoft.com/office/officeart/2009/3/layout/IncreasingArrowsProcess"/>
    <dgm:cxn modelId="{0B68C634-0020-42F7-8C2C-497C3B11D62B}" srcId="{436A3763-C54A-497E-836F-4FA2AFA83B98}" destId="{2990B2CB-9359-442F-BB75-03EC730DFE73}" srcOrd="0" destOrd="0" parTransId="{B075F34A-AF0A-4EBC-875D-F56AB2DCB7DB}" sibTransId="{6357B063-C51C-4B9C-8E4F-5A0BD5345B31}"/>
    <dgm:cxn modelId="{549E6535-EDA5-4ABC-AA98-0215BC3219F2}" type="presOf" srcId="{ADDA8F43-E07E-4E3B-A92B-26CF42967C18}" destId="{87A1A001-98D9-457D-8D13-BB834735AD56}" srcOrd="0" destOrd="3" presId="urn:microsoft.com/office/officeart/2009/3/layout/IncreasingArrowsProcess"/>
    <dgm:cxn modelId="{2723FE38-EEA3-4412-A563-8DFD439F915B}" type="presOf" srcId="{2990B2CB-9359-442F-BB75-03EC730DFE73}" destId="{87A1A001-98D9-457D-8D13-BB834735AD56}" srcOrd="0" destOrd="0" presId="urn:microsoft.com/office/officeart/2009/3/layout/IncreasingArrowsProcess"/>
    <dgm:cxn modelId="{C9FD3139-730E-4713-BD4E-0F8DBEA4870B}" srcId="{49529C3D-7168-445E-AD5B-73FFC17C1EEF}" destId="{EBD9DA66-6B2E-4324-81E2-032855E5EC16}" srcOrd="4" destOrd="0" parTransId="{312EBF38-D778-414F-8ADA-62AF2B98E229}" sibTransId="{CE331879-B253-4BFD-A2B8-943FD2D2F0D0}"/>
    <dgm:cxn modelId="{7EB8F43B-BF9C-40B1-AC11-5011A0CEA030}" type="presOf" srcId="{369F69A4-43BA-44D7-BB3C-E1E165FEE3AF}" destId="{9E8BCC3B-9355-46D7-88FF-888C8C5BF1D5}" srcOrd="0" destOrd="2" presId="urn:microsoft.com/office/officeart/2009/3/layout/IncreasingArrowsProcess"/>
    <dgm:cxn modelId="{E04D3B3F-7E8B-4445-BD23-387958AE8E3A}" srcId="{BF47E513-61A2-496D-BF66-4D9B920EAE8D}" destId="{FB036974-315B-41A0-BC37-903B9BBDBD83}" srcOrd="4" destOrd="0" parTransId="{BB37ECC4-A832-42AD-A424-CC4E2AC47227}" sibTransId="{50F8A380-EDC8-444E-AA0F-81FB50208C16}"/>
    <dgm:cxn modelId="{1986C65C-C19C-49BF-BBA1-DD27FD2EF721}" type="presOf" srcId="{FA04FBAB-2C47-4C09-A35C-0FD860E0E413}" destId="{3B4080F5-B64C-414D-903E-FA7F5910BA87}" srcOrd="0" destOrd="3" presId="urn:microsoft.com/office/officeart/2009/3/layout/IncreasingArrowsProcess"/>
    <dgm:cxn modelId="{F017B746-53DC-4A92-9160-36EFB1415545}" type="presOf" srcId="{808A8204-86A4-4E4E-AF87-E49B8E6F2A24}" destId="{3B4080F5-B64C-414D-903E-FA7F5910BA87}" srcOrd="0" destOrd="5" presId="urn:microsoft.com/office/officeart/2009/3/layout/IncreasingArrowsProcess"/>
    <dgm:cxn modelId="{112DCF69-7773-43E1-BD02-33D76ACAF9C2}" srcId="{BF47E513-61A2-496D-BF66-4D9B920EAE8D}" destId="{C69773F8-689A-4F3D-915F-38325582FF54}" srcOrd="0" destOrd="0" parTransId="{571A9EDF-FCA1-4A25-83BA-83FF2B4C77B8}" sibTransId="{8C9B0AB6-B364-4D4E-A00F-5E2E12C14B05}"/>
    <dgm:cxn modelId="{DD40434C-C735-4D9D-AFFD-655BF1E287BA}" type="presOf" srcId="{FB036974-315B-41A0-BC37-903B9BBDBD83}" destId="{3B4080F5-B64C-414D-903E-FA7F5910BA87}" srcOrd="0" destOrd="4" presId="urn:microsoft.com/office/officeart/2009/3/layout/IncreasingArrowsProcess"/>
    <dgm:cxn modelId="{2F30AC6D-18DF-47B4-B0D8-B044E67AF505}" type="presOf" srcId="{436A3763-C54A-497E-836F-4FA2AFA83B98}" destId="{C9A5F588-6C91-4675-ACFE-D87CCF1A5CF3}" srcOrd="0" destOrd="0" presId="urn:microsoft.com/office/officeart/2009/3/layout/IncreasingArrowsProcess"/>
    <dgm:cxn modelId="{6CEBC552-A83F-4AFC-98F7-6D9A1F60CFC3}" srcId="{49529C3D-7168-445E-AD5B-73FFC17C1EEF}" destId="{B3B8602E-701B-4463-9D98-5A0AB3444332}" srcOrd="0" destOrd="0" parTransId="{8B669D47-2813-4482-AD22-0E2CBDAA22AF}" sibTransId="{E1D27DCE-F151-4C8B-B0C8-D529E5451F65}"/>
    <dgm:cxn modelId="{1D0CA956-C7FA-4CFD-B549-6402AB0AC391}" type="presOf" srcId="{7BC81E4B-9307-41C5-BE25-35CD3664DAC7}" destId="{9E8BCC3B-9355-46D7-88FF-888C8C5BF1D5}" srcOrd="0" destOrd="1" presId="urn:microsoft.com/office/officeart/2009/3/layout/IncreasingArrowsProcess"/>
    <dgm:cxn modelId="{9E2B457F-63D5-4DEE-840B-59415B3D6CEA}" type="presOf" srcId="{EBD9DA66-6B2E-4324-81E2-032855E5EC16}" destId="{9E8BCC3B-9355-46D7-88FF-888C8C5BF1D5}" srcOrd="0" destOrd="4" presId="urn:microsoft.com/office/officeart/2009/3/layout/IncreasingArrowsProcess"/>
    <dgm:cxn modelId="{8380B386-62DD-447C-ACF8-03119D620472}" srcId="{436A3763-C54A-497E-836F-4FA2AFA83B98}" destId="{573FB4CC-C018-4C6D-90E0-41A7B9BF5D45}" srcOrd="1" destOrd="0" parTransId="{D1E8C1D5-6196-43FA-B305-65E024D9A5CE}" sibTransId="{793F3B91-9157-41AD-903E-362725B1C3C9}"/>
    <dgm:cxn modelId="{37463494-D2E6-4044-8B3C-83D1A63D6C34}" type="presOf" srcId="{49529C3D-7168-445E-AD5B-73FFC17C1EEF}" destId="{D248CEE8-B661-4433-8F4E-7AB3FFA4EB37}" srcOrd="0" destOrd="0" presId="urn:microsoft.com/office/officeart/2009/3/layout/IncreasingArrowsProcess"/>
    <dgm:cxn modelId="{A9B48394-B331-4160-B5E6-F8539D9C99F7}" type="presOf" srcId="{BFDA4E29-6199-43BB-8851-067137DDA858}" destId="{87A1A001-98D9-457D-8D13-BB834735AD56}" srcOrd="0" destOrd="4" presId="urn:microsoft.com/office/officeart/2009/3/layout/IncreasingArrowsProcess"/>
    <dgm:cxn modelId="{EFECAA96-CC87-4F88-B099-63C4EEC72C7B}" srcId="{26EC29A7-9AED-4D54-AFD1-03707CA734E9}" destId="{49529C3D-7168-445E-AD5B-73FFC17C1EEF}" srcOrd="1" destOrd="0" parTransId="{D8718DDB-486E-4B5B-84AA-9105B5231500}" sibTransId="{E7ADB605-B531-4552-B342-F150AB3A18FA}"/>
    <dgm:cxn modelId="{38E53098-D736-4211-A4CB-822D8010F2A1}" type="presOf" srcId="{26EC29A7-9AED-4D54-AFD1-03707CA734E9}" destId="{4C94B523-D2A3-48EE-A445-3748DD285485}" srcOrd="0" destOrd="0" presId="urn:microsoft.com/office/officeart/2009/3/layout/IncreasingArrowsProcess"/>
    <dgm:cxn modelId="{DC944E9D-A998-4D4C-99DD-1676CAE9E270}" srcId="{573FB4CC-C018-4C6D-90E0-41A7B9BF5D45}" destId="{BFDA4E29-6199-43BB-8851-067137DDA858}" srcOrd="2" destOrd="0" parTransId="{AC9B4DF4-AEE6-45D1-9B75-686ECA018F87}" sibTransId="{7B571B44-E30E-4556-B67A-37CE7D91B76B}"/>
    <dgm:cxn modelId="{8F7890A3-3207-4B26-BE02-E4BFE02D539B}" srcId="{BF47E513-61A2-496D-BF66-4D9B920EAE8D}" destId="{FA04FBAB-2C47-4C09-A35C-0FD860E0E413}" srcOrd="3" destOrd="0" parTransId="{4982D5E9-AA99-4798-84B7-AF071BF5F541}" sibTransId="{10A7E0DA-4F00-42B9-93FC-2487D0C1AE4E}"/>
    <dgm:cxn modelId="{86DBCFAE-4C8A-4014-A0AC-1F4B3AF4E23B}" type="presOf" srcId="{C69773F8-689A-4F3D-915F-38325582FF54}" destId="{3B4080F5-B64C-414D-903E-FA7F5910BA87}" srcOrd="0" destOrd="0" presId="urn:microsoft.com/office/officeart/2009/3/layout/IncreasingArrowsProcess"/>
    <dgm:cxn modelId="{54BB49C5-BAE2-4F43-9925-6EDBDDC975E3}" srcId="{BF47E513-61A2-496D-BF66-4D9B920EAE8D}" destId="{808A8204-86A4-4E4E-AF87-E49B8E6F2A24}" srcOrd="5" destOrd="0" parTransId="{49F5653C-2C15-4335-9F24-6A18BB8AF465}" sibTransId="{D272B5B9-403D-4931-9BB8-6479DD2199F9}"/>
    <dgm:cxn modelId="{5AFEF2C7-C406-459F-94D4-1F680D7048B6}" srcId="{26EC29A7-9AED-4D54-AFD1-03707CA734E9}" destId="{BF47E513-61A2-496D-BF66-4D9B920EAE8D}" srcOrd="2" destOrd="0" parTransId="{205A5C74-6FDB-4042-B17B-D9A9B918B322}" sibTransId="{5674F1B4-67F2-4FC9-8D58-C5024E7C47E1}"/>
    <dgm:cxn modelId="{FE1E19D0-E24B-4442-A52E-2529748D6BFD}" srcId="{49529C3D-7168-445E-AD5B-73FFC17C1EEF}" destId="{7BC81E4B-9307-41C5-BE25-35CD3664DAC7}" srcOrd="1" destOrd="0" parTransId="{3E314287-3908-4392-9B12-481C9BE36A46}" sibTransId="{FD5FAB3D-5790-4523-ABB5-F508977741C3}"/>
    <dgm:cxn modelId="{4D2026D6-7792-4C9B-BCBF-E1408BE5EB9A}" srcId="{26EC29A7-9AED-4D54-AFD1-03707CA734E9}" destId="{436A3763-C54A-497E-836F-4FA2AFA83B98}" srcOrd="0" destOrd="0" parTransId="{41A5CBEA-A9F0-424A-BB33-2864B38F1652}" sibTransId="{AFD30B76-CACB-492E-9EB6-887448BFE7B1}"/>
    <dgm:cxn modelId="{88058FD7-72C0-4682-87BD-6EC4A510C75F}" srcId="{BF47E513-61A2-496D-BF66-4D9B920EAE8D}" destId="{8836968D-3EEE-4A00-9057-13D4A98555F8}" srcOrd="2" destOrd="0" parTransId="{0A5E0929-8BD3-4A16-AE0A-6592ED9E316E}" sibTransId="{8C6B5879-2E80-4C3E-9C98-AA5A060AFC53}"/>
    <dgm:cxn modelId="{F69E03E2-58B2-4C77-9441-501FE9B91D37}" type="presOf" srcId="{573FB4CC-C018-4C6D-90E0-41A7B9BF5D45}" destId="{87A1A001-98D9-457D-8D13-BB834735AD56}" srcOrd="0" destOrd="1" presId="urn:microsoft.com/office/officeart/2009/3/layout/IncreasingArrowsProcess"/>
    <dgm:cxn modelId="{BD96B6EC-0FBF-466D-9097-F7C825B41A9A}" srcId="{49529C3D-7168-445E-AD5B-73FFC17C1EEF}" destId="{EB176EBB-36D9-42C5-A01D-8BC782CD28E2}" srcOrd="3" destOrd="0" parTransId="{1EACB3E7-6A90-4CEC-90FF-5A4D999E1C41}" sibTransId="{AA24B41B-36EA-4337-B0F5-AA313B8532F1}"/>
    <dgm:cxn modelId="{9FE734ED-0858-4A10-92C9-CD185259307E}" srcId="{573FB4CC-C018-4C6D-90E0-41A7B9BF5D45}" destId="{5E0D9223-7F97-477D-9FD2-1172DF908B25}" srcOrd="0" destOrd="0" parTransId="{95DE60CD-D627-4BFA-90F9-F5FDE2EA7646}" sibTransId="{7CB242D7-6B6F-4EBD-9227-AB76B69831B4}"/>
    <dgm:cxn modelId="{B3A6B4F4-F810-46FC-B08C-F72F0D95847B}" type="presOf" srcId="{AA73073A-19A6-4244-8C43-E02493FB0AFA}" destId="{3B4080F5-B64C-414D-903E-FA7F5910BA87}" srcOrd="0" destOrd="1" presId="urn:microsoft.com/office/officeart/2009/3/layout/IncreasingArrowsProcess"/>
    <dgm:cxn modelId="{8BB68E8C-D25B-42FB-8BB3-BB0E78EEFB5E}" type="presParOf" srcId="{4C94B523-D2A3-48EE-A445-3748DD285485}" destId="{C9A5F588-6C91-4675-ACFE-D87CCF1A5CF3}" srcOrd="0" destOrd="0" presId="urn:microsoft.com/office/officeart/2009/3/layout/IncreasingArrowsProcess"/>
    <dgm:cxn modelId="{9CB24770-A250-435C-A3A4-BDB0D355B479}" type="presParOf" srcId="{4C94B523-D2A3-48EE-A445-3748DD285485}" destId="{87A1A001-98D9-457D-8D13-BB834735AD56}" srcOrd="1" destOrd="0" presId="urn:microsoft.com/office/officeart/2009/3/layout/IncreasingArrowsProcess"/>
    <dgm:cxn modelId="{6C822B5A-9FED-4117-A0E9-8DF7329AC7E6}" type="presParOf" srcId="{4C94B523-D2A3-48EE-A445-3748DD285485}" destId="{D248CEE8-B661-4433-8F4E-7AB3FFA4EB37}" srcOrd="2" destOrd="0" presId="urn:microsoft.com/office/officeart/2009/3/layout/IncreasingArrowsProcess"/>
    <dgm:cxn modelId="{EEDC5534-1390-4A57-A3A7-0C5D0B8DC0AE}" type="presParOf" srcId="{4C94B523-D2A3-48EE-A445-3748DD285485}" destId="{9E8BCC3B-9355-46D7-88FF-888C8C5BF1D5}" srcOrd="3" destOrd="0" presId="urn:microsoft.com/office/officeart/2009/3/layout/IncreasingArrowsProcess"/>
    <dgm:cxn modelId="{54383A77-FF9F-4CCC-A189-9555B3CE5D76}" type="presParOf" srcId="{4C94B523-D2A3-48EE-A445-3748DD285485}" destId="{7D2E8019-FA66-44A4-A82E-3A1E561BA040}" srcOrd="4" destOrd="0" presId="urn:microsoft.com/office/officeart/2009/3/layout/IncreasingArrowsProcess"/>
    <dgm:cxn modelId="{02AD9927-5D6D-4E81-A4F6-0D8E78D32A7B}" type="presParOf" srcId="{4C94B523-D2A3-48EE-A445-3748DD285485}" destId="{3B4080F5-B64C-414D-903E-FA7F5910BA87}" srcOrd="5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8A6B368-5BA1-4D5C-98FE-79F395350DB6}" type="doc">
      <dgm:prSet loTypeId="urn:microsoft.com/office/officeart/2005/8/layout/balance1" loCatId="relationship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A9AC00FA-226C-43CE-8F6D-B7D725AD6919}">
      <dgm:prSet phldrT="[Text]"/>
      <dgm:spPr/>
      <dgm:t>
        <a:bodyPr/>
        <a:lstStyle/>
        <a:p>
          <a:r>
            <a:rPr lang="en-US" b="1" dirty="0"/>
            <a:t>AX2009/AX2012</a:t>
          </a:r>
        </a:p>
      </dgm:t>
    </dgm:pt>
    <dgm:pt modelId="{D90A20A1-3D90-4678-8088-F50B4D244E24}" type="parTrans" cxnId="{48C55983-BFBC-485C-87B8-897E1125A4CC}">
      <dgm:prSet/>
      <dgm:spPr/>
      <dgm:t>
        <a:bodyPr/>
        <a:lstStyle/>
        <a:p>
          <a:endParaRPr lang="en-US"/>
        </a:p>
      </dgm:t>
    </dgm:pt>
    <dgm:pt modelId="{6C4A2E3B-D671-4598-9BCF-8C480D2851DC}" type="sibTrans" cxnId="{48C55983-BFBC-485C-87B8-897E1125A4CC}">
      <dgm:prSet/>
      <dgm:spPr/>
      <dgm:t>
        <a:bodyPr/>
        <a:lstStyle/>
        <a:p>
          <a:endParaRPr lang="en-US"/>
        </a:p>
      </dgm:t>
    </dgm:pt>
    <dgm:pt modelId="{32C61445-C0F9-4365-B290-BA9C5FAC2BD8}">
      <dgm:prSet phldrT="[Text]"/>
      <dgm:spPr/>
      <dgm:t>
        <a:bodyPr/>
        <a:lstStyle/>
        <a:p>
          <a:r>
            <a:rPr lang="en-US" b="1" u="sng" dirty="0">
              <a:solidFill>
                <a:schemeClr val="tx1"/>
              </a:solidFill>
            </a:rPr>
            <a:t>Overlayering</a:t>
          </a:r>
          <a:r>
            <a:rPr lang="en-US" b="1" dirty="0">
              <a:solidFill>
                <a:schemeClr val="tx1"/>
              </a:solidFill>
            </a:rPr>
            <a:t>  of the application code</a:t>
          </a:r>
        </a:p>
      </dgm:t>
    </dgm:pt>
    <dgm:pt modelId="{A088639B-D615-4978-9087-3E6A887CE52A}" type="parTrans" cxnId="{6030C974-1EC2-4EAE-A55E-33D92D01EB1B}">
      <dgm:prSet/>
      <dgm:spPr/>
      <dgm:t>
        <a:bodyPr/>
        <a:lstStyle/>
        <a:p>
          <a:endParaRPr lang="en-US"/>
        </a:p>
      </dgm:t>
    </dgm:pt>
    <dgm:pt modelId="{D74658B6-FDC5-4ED0-AFE5-342E71507D47}" type="sibTrans" cxnId="{6030C974-1EC2-4EAE-A55E-33D92D01EB1B}">
      <dgm:prSet/>
      <dgm:spPr/>
      <dgm:t>
        <a:bodyPr/>
        <a:lstStyle/>
        <a:p>
          <a:endParaRPr lang="en-US"/>
        </a:p>
      </dgm:t>
    </dgm:pt>
    <dgm:pt modelId="{F152A117-F39D-4BE6-9828-48BEC29D3C37}">
      <dgm:prSet phldrT="[Text]"/>
      <dgm:spPr/>
      <dgm:t>
        <a:bodyPr/>
        <a:lstStyle/>
        <a:p>
          <a:r>
            <a:rPr lang="en-US" dirty="0">
              <a:solidFill>
                <a:schemeClr val="tx1"/>
              </a:solidFill>
            </a:rPr>
            <a:t>Highly customized</a:t>
          </a:r>
        </a:p>
      </dgm:t>
    </dgm:pt>
    <dgm:pt modelId="{A928A1C9-DCE5-4BF1-A867-EF2461C20E3D}" type="parTrans" cxnId="{725DDFF6-426B-4A98-9F64-1FBFA61B4601}">
      <dgm:prSet/>
      <dgm:spPr/>
      <dgm:t>
        <a:bodyPr/>
        <a:lstStyle/>
        <a:p>
          <a:endParaRPr lang="en-US"/>
        </a:p>
      </dgm:t>
    </dgm:pt>
    <dgm:pt modelId="{0816E09D-8F9A-40E4-99DA-31B8528B62CD}" type="sibTrans" cxnId="{725DDFF6-426B-4A98-9F64-1FBFA61B4601}">
      <dgm:prSet/>
      <dgm:spPr/>
      <dgm:t>
        <a:bodyPr/>
        <a:lstStyle/>
        <a:p>
          <a:endParaRPr lang="en-US"/>
        </a:p>
      </dgm:t>
    </dgm:pt>
    <dgm:pt modelId="{ED17F794-99BE-4F44-8136-0E4DEAF99436}">
      <dgm:prSet phldrT="[Text]"/>
      <dgm:spPr/>
      <dgm:t>
        <a:bodyPr/>
        <a:lstStyle/>
        <a:p>
          <a:r>
            <a:rPr lang="en-US" b="1" dirty="0"/>
            <a:t>AX365</a:t>
          </a:r>
        </a:p>
      </dgm:t>
    </dgm:pt>
    <dgm:pt modelId="{25AF0629-B0E3-4AEA-A613-00F3D148EE89}" type="parTrans" cxnId="{4EC33131-46A4-496E-8DA5-27AFB91A5214}">
      <dgm:prSet/>
      <dgm:spPr/>
      <dgm:t>
        <a:bodyPr/>
        <a:lstStyle/>
        <a:p>
          <a:endParaRPr lang="en-US"/>
        </a:p>
      </dgm:t>
    </dgm:pt>
    <dgm:pt modelId="{8091E208-F921-479E-9A82-A5502B60AFB5}" type="sibTrans" cxnId="{4EC33131-46A4-496E-8DA5-27AFB91A5214}">
      <dgm:prSet/>
      <dgm:spPr/>
      <dgm:t>
        <a:bodyPr/>
        <a:lstStyle/>
        <a:p>
          <a:endParaRPr lang="en-US"/>
        </a:p>
      </dgm:t>
    </dgm:pt>
    <dgm:pt modelId="{938EE926-1D6E-46B8-BCE6-698AB5A08140}">
      <dgm:prSet phldrT="[Text]" custT="1"/>
      <dgm:spPr/>
      <dgm:t>
        <a:bodyPr/>
        <a:lstStyle/>
        <a:p>
          <a:r>
            <a:rPr lang="en-US" sz="1100" b="1" u="sng" kern="1200" dirty="0">
              <a:solidFill>
                <a:schemeClr val="tx1"/>
              </a:solidFill>
            </a:rPr>
            <a:t>Extensibility</a:t>
          </a:r>
          <a:r>
            <a:rPr lang="en-US" sz="1100" b="1" kern="1200" dirty="0">
              <a:solidFill>
                <a:schemeClr val="tx1"/>
              </a:solidFill>
            </a:rPr>
            <a:t> </a:t>
          </a:r>
          <a:r>
            <a:rPr lang="en-US" sz="1100" b="1" kern="1200" dirty="0">
              <a:solidFill>
                <a:schemeClr val="tx1"/>
              </a:solidFill>
              <a:latin typeface="Calibri"/>
              <a:ea typeface="+mn-ea"/>
              <a:cs typeface="+mn-cs"/>
            </a:rPr>
            <a:t>is the only customization framework </a:t>
          </a:r>
        </a:p>
      </dgm:t>
    </dgm:pt>
    <dgm:pt modelId="{3D01C099-E541-4B76-916F-1EEE43892E2B}" type="parTrans" cxnId="{5519AB2B-C6D4-4971-889F-3657658C0B94}">
      <dgm:prSet/>
      <dgm:spPr/>
      <dgm:t>
        <a:bodyPr/>
        <a:lstStyle/>
        <a:p>
          <a:endParaRPr lang="en-US"/>
        </a:p>
      </dgm:t>
    </dgm:pt>
    <dgm:pt modelId="{09FD9F2A-69E4-4E83-B2A8-89261325B752}" type="sibTrans" cxnId="{5519AB2B-C6D4-4971-889F-3657658C0B94}">
      <dgm:prSet/>
      <dgm:spPr/>
      <dgm:t>
        <a:bodyPr/>
        <a:lstStyle/>
        <a:p>
          <a:endParaRPr lang="en-US"/>
        </a:p>
      </dgm:t>
    </dgm:pt>
    <dgm:pt modelId="{955B1545-8417-496B-A7D4-D6619A99B67E}">
      <dgm:prSet phldrT="[Text]"/>
      <dgm:spPr/>
      <dgm:t>
        <a:bodyPr/>
        <a:lstStyle/>
        <a:p>
          <a:r>
            <a:rPr lang="en-US" dirty="0"/>
            <a:t>Less intrusive customization model</a:t>
          </a:r>
        </a:p>
      </dgm:t>
    </dgm:pt>
    <dgm:pt modelId="{F1EE5D7E-2D7D-44E6-94A5-C697F39EF4F9}" type="parTrans" cxnId="{07CDABD9-4BD9-415D-8D5A-A15698AC21EE}">
      <dgm:prSet/>
      <dgm:spPr/>
      <dgm:t>
        <a:bodyPr/>
        <a:lstStyle/>
        <a:p>
          <a:endParaRPr lang="en-US"/>
        </a:p>
      </dgm:t>
    </dgm:pt>
    <dgm:pt modelId="{E08076A7-BBCB-40E5-977B-01435286D3B3}" type="sibTrans" cxnId="{07CDABD9-4BD9-415D-8D5A-A15698AC21EE}">
      <dgm:prSet/>
      <dgm:spPr/>
      <dgm:t>
        <a:bodyPr/>
        <a:lstStyle/>
        <a:p>
          <a:endParaRPr lang="en-US"/>
        </a:p>
      </dgm:t>
    </dgm:pt>
    <dgm:pt modelId="{774A433F-DA70-4883-A780-FF166CA6C7F5}">
      <dgm:prSet phldrT="[Text]"/>
      <dgm:spPr/>
      <dgm:t>
        <a:bodyPr/>
        <a:lstStyle/>
        <a:p>
          <a:r>
            <a:rPr lang="en-US" b="1" dirty="0"/>
            <a:t>Cloud</a:t>
          </a:r>
          <a:r>
            <a:rPr lang="en-US" dirty="0"/>
            <a:t>: </a:t>
          </a:r>
        </a:p>
        <a:p>
          <a:r>
            <a:rPr lang="en-US" dirty="0"/>
            <a:t>Agile servicing/Frequent updates</a:t>
          </a:r>
        </a:p>
      </dgm:t>
    </dgm:pt>
    <dgm:pt modelId="{05239E09-D3E1-44FF-926F-2E964B029C80}" type="parTrans" cxnId="{A1DB0039-8745-4CA4-AE8E-9194F5424482}">
      <dgm:prSet/>
      <dgm:spPr/>
      <dgm:t>
        <a:bodyPr/>
        <a:lstStyle/>
        <a:p>
          <a:endParaRPr lang="en-US"/>
        </a:p>
      </dgm:t>
    </dgm:pt>
    <dgm:pt modelId="{42DCB4E8-5D24-4054-9FA6-452BAC599CEE}" type="sibTrans" cxnId="{A1DB0039-8745-4CA4-AE8E-9194F5424482}">
      <dgm:prSet/>
      <dgm:spPr/>
      <dgm:t>
        <a:bodyPr/>
        <a:lstStyle/>
        <a:p>
          <a:endParaRPr lang="en-US"/>
        </a:p>
      </dgm:t>
    </dgm:pt>
    <dgm:pt modelId="{DE6CEF8A-A772-464E-A705-CE9C28984D71}" type="pres">
      <dgm:prSet presAssocID="{E8A6B368-5BA1-4D5C-98FE-79F395350DB6}" presName="outerComposite" presStyleCnt="0">
        <dgm:presLayoutVars>
          <dgm:chMax val="2"/>
          <dgm:animLvl val="lvl"/>
          <dgm:resizeHandles val="exact"/>
        </dgm:presLayoutVars>
      </dgm:prSet>
      <dgm:spPr/>
    </dgm:pt>
    <dgm:pt modelId="{8EA45495-B0BC-471A-9CD5-556A919A6C40}" type="pres">
      <dgm:prSet presAssocID="{E8A6B368-5BA1-4D5C-98FE-79F395350DB6}" presName="dummyMaxCanvas" presStyleCnt="0"/>
      <dgm:spPr/>
    </dgm:pt>
    <dgm:pt modelId="{96F075AE-2B4B-47B3-AF8B-A83270204776}" type="pres">
      <dgm:prSet presAssocID="{E8A6B368-5BA1-4D5C-98FE-79F395350DB6}" presName="parentComposite" presStyleCnt="0"/>
      <dgm:spPr/>
    </dgm:pt>
    <dgm:pt modelId="{442EA139-A702-4787-B0BF-6D290B83972E}" type="pres">
      <dgm:prSet presAssocID="{E8A6B368-5BA1-4D5C-98FE-79F395350DB6}" presName="parent1" presStyleLbl="alignAccFollowNode1" presStyleIdx="0" presStyleCnt="4">
        <dgm:presLayoutVars>
          <dgm:chMax val="4"/>
        </dgm:presLayoutVars>
      </dgm:prSet>
      <dgm:spPr/>
    </dgm:pt>
    <dgm:pt modelId="{8191B1D6-C7CB-400E-8D48-C6B40C72AE85}" type="pres">
      <dgm:prSet presAssocID="{E8A6B368-5BA1-4D5C-98FE-79F395350DB6}" presName="parent2" presStyleLbl="alignAccFollowNode1" presStyleIdx="1" presStyleCnt="4">
        <dgm:presLayoutVars>
          <dgm:chMax val="4"/>
        </dgm:presLayoutVars>
      </dgm:prSet>
      <dgm:spPr/>
    </dgm:pt>
    <dgm:pt modelId="{C9C659E6-503A-404A-9E54-C136D9030B8E}" type="pres">
      <dgm:prSet presAssocID="{E8A6B368-5BA1-4D5C-98FE-79F395350DB6}" presName="childrenComposite" presStyleCnt="0"/>
      <dgm:spPr/>
    </dgm:pt>
    <dgm:pt modelId="{D74ED3F8-2143-465F-8C61-CA894E4A9957}" type="pres">
      <dgm:prSet presAssocID="{E8A6B368-5BA1-4D5C-98FE-79F395350DB6}" presName="dummyMaxCanvas_ChildArea" presStyleCnt="0"/>
      <dgm:spPr/>
    </dgm:pt>
    <dgm:pt modelId="{7084197D-5AF9-4B78-B441-83F2FF158EE2}" type="pres">
      <dgm:prSet presAssocID="{E8A6B368-5BA1-4D5C-98FE-79F395350DB6}" presName="fulcrum" presStyleLbl="alignAccFollowNode1" presStyleIdx="2" presStyleCnt="4"/>
      <dgm:spPr/>
    </dgm:pt>
    <dgm:pt modelId="{B75C8DC4-FECB-4929-AF0D-09B74C31FEFB}" type="pres">
      <dgm:prSet presAssocID="{E8A6B368-5BA1-4D5C-98FE-79F395350DB6}" presName="balance_23" presStyleLbl="alignAccFollowNode1" presStyleIdx="3" presStyleCnt="4">
        <dgm:presLayoutVars>
          <dgm:bulletEnabled val="1"/>
        </dgm:presLayoutVars>
      </dgm:prSet>
      <dgm:spPr/>
    </dgm:pt>
    <dgm:pt modelId="{3CA9BF49-9801-42A4-A809-E764F9080610}" type="pres">
      <dgm:prSet presAssocID="{E8A6B368-5BA1-4D5C-98FE-79F395350DB6}" presName="right_23_1" presStyleLbl="node1" presStyleIdx="0" presStyleCnt="5">
        <dgm:presLayoutVars>
          <dgm:bulletEnabled val="1"/>
        </dgm:presLayoutVars>
      </dgm:prSet>
      <dgm:spPr/>
    </dgm:pt>
    <dgm:pt modelId="{088E7422-9F49-48E8-8649-A3F58DB51182}" type="pres">
      <dgm:prSet presAssocID="{E8A6B368-5BA1-4D5C-98FE-79F395350DB6}" presName="right_23_2" presStyleLbl="node1" presStyleIdx="1" presStyleCnt="5">
        <dgm:presLayoutVars>
          <dgm:bulletEnabled val="1"/>
        </dgm:presLayoutVars>
      </dgm:prSet>
      <dgm:spPr/>
    </dgm:pt>
    <dgm:pt modelId="{F4E0E332-14F8-446B-9F19-2F2556987091}" type="pres">
      <dgm:prSet presAssocID="{E8A6B368-5BA1-4D5C-98FE-79F395350DB6}" presName="right_23_3" presStyleLbl="node1" presStyleIdx="2" presStyleCnt="5">
        <dgm:presLayoutVars>
          <dgm:bulletEnabled val="1"/>
        </dgm:presLayoutVars>
      </dgm:prSet>
      <dgm:spPr/>
    </dgm:pt>
    <dgm:pt modelId="{4655CED1-9B4D-4363-8C05-D40C113BF389}" type="pres">
      <dgm:prSet presAssocID="{E8A6B368-5BA1-4D5C-98FE-79F395350DB6}" presName="left_23_1" presStyleLbl="node1" presStyleIdx="3" presStyleCnt="5">
        <dgm:presLayoutVars>
          <dgm:bulletEnabled val="1"/>
        </dgm:presLayoutVars>
      </dgm:prSet>
      <dgm:spPr/>
    </dgm:pt>
    <dgm:pt modelId="{E8AE37E2-BE62-4681-83E9-686A0F52F70B}" type="pres">
      <dgm:prSet presAssocID="{E8A6B368-5BA1-4D5C-98FE-79F395350DB6}" presName="left_23_2" presStyleLbl="node1" presStyleIdx="4" presStyleCnt="5">
        <dgm:presLayoutVars>
          <dgm:bulletEnabled val="1"/>
        </dgm:presLayoutVars>
      </dgm:prSet>
      <dgm:spPr/>
    </dgm:pt>
  </dgm:ptLst>
  <dgm:cxnLst>
    <dgm:cxn modelId="{DCD06C16-85EE-4CD2-A0F2-E5FB9FACC750}" type="presOf" srcId="{774A433F-DA70-4883-A780-FF166CA6C7F5}" destId="{F4E0E332-14F8-446B-9F19-2F2556987091}" srcOrd="0" destOrd="0" presId="urn:microsoft.com/office/officeart/2005/8/layout/balance1"/>
    <dgm:cxn modelId="{5519AB2B-C6D4-4971-889F-3657658C0B94}" srcId="{ED17F794-99BE-4F44-8136-0E4DEAF99436}" destId="{938EE926-1D6E-46B8-BCE6-698AB5A08140}" srcOrd="0" destOrd="0" parTransId="{3D01C099-E541-4B76-916F-1EEE43892E2B}" sibTransId="{09FD9F2A-69E4-4E83-B2A8-89261325B752}"/>
    <dgm:cxn modelId="{C8C9902F-07CB-4BA7-B5F3-1EA43B6A8391}" type="presOf" srcId="{955B1545-8417-496B-A7D4-D6619A99B67E}" destId="{088E7422-9F49-48E8-8649-A3F58DB51182}" srcOrd="0" destOrd="0" presId="urn:microsoft.com/office/officeart/2005/8/layout/balance1"/>
    <dgm:cxn modelId="{4EC33131-46A4-496E-8DA5-27AFB91A5214}" srcId="{E8A6B368-5BA1-4D5C-98FE-79F395350DB6}" destId="{ED17F794-99BE-4F44-8136-0E4DEAF99436}" srcOrd="1" destOrd="0" parTransId="{25AF0629-B0E3-4AEA-A613-00F3D148EE89}" sibTransId="{8091E208-F921-479E-9A82-A5502B60AFB5}"/>
    <dgm:cxn modelId="{ECCE2033-3E13-432D-AA0D-5D539E37B6FF}" type="presOf" srcId="{E8A6B368-5BA1-4D5C-98FE-79F395350DB6}" destId="{DE6CEF8A-A772-464E-A705-CE9C28984D71}" srcOrd="0" destOrd="0" presId="urn:microsoft.com/office/officeart/2005/8/layout/balance1"/>
    <dgm:cxn modelId="{A1DB0039-8745-4CA4-AE8E-9194F5424482}" srcId="{ED17F794-99BE-4F44-8136-0E4DEAF99436}" destId="{774A433F-DA70-4883-A780-FF166CA6C7F5}" srcOrd="2" destOrd="0" parTransId="{05239E09-D3E1-44FF-926F-2E964B029C80}" sibTransId="{42DCB4E8-5D24-4054-9FA6-452BAC599CEE}"/>
    <dgm:cxn modelId="{124A3762-C630-4D90-9C9B-2E6EC643FAD4}" type="presOf" srcId="{A9AC00FA-226C-43CE-8F6D-B7D725AD6919}" destId="{442EA139-A702-4787-B0BF-6D290B83972E}" srcOrd="0" destOrd="0" presId="urn:microsoft.com/office/officeart/2005/8/layout/balance1"/>
    <dgm:cxn modelId="{C34ACE66-2C05-457D-9F3B-898C90E9BD3D}" type="presOf" srcId="{F152A117-F39D-4BE6-9828-48BEC29D3C37}" destId="{E8AE37E2-BE62-4681-83E9-686A0F52F70B}" srcOrd="0" destOrd="0" presId="urn:microsoft.com/office/officeart/2005/8/layout/balance1"/>
    <dgm:cxn modelId="{4F0CB467-968B-4B04-B2ED-BE15CC5E8FD2}" type="presOf" srcId="{938EE926-1D6E-46B8-BCE6-698AB5A08140}" destId="{3CA9BF49-9801-42A4-A809-E764F9080610}" srcOrd="0" destOrd="0" presId="urn:microsoft.com/office/officeart/2005/8/layout/balance1"/>
    <dgm:cxn modelId="{6030C974-1EC2-4EAE-A55E-33D92D01EB1B}" srcId="{A9AC00FA-226C-43CE-8F6D-B7D725AD6919}" destId="{32C61445-C0F9-4365-B290-BA9C5FAC2BD8}" srcOrd="0" destOrd="0" parTransId="{A088639B-D615-4978-9087-3E6A887CE52A}" sibTransId="{D74658B6-FDC5-4ED0-AFE5-342E71507D47}"/>
    <dgm:cxn modelId="{48C55983-BFBC-485C-87B8-897E1125A4CC}" srcId="{E8A6B368-5BA1-4D5C-98FE-79F395350DB6}" destId="{A9AC00FA-226C-43CE-8F6D-B7D725AD6919}" srcOrd="0" destOrd="0" parTransId="{D90A20A1-3D90-4678-8088-F50B4D244E24}" sibTransId="{6C4A2E3B-D671-4598-9BCF-8C480D2851DC}"/>
    <dgm:cxn modelId="{3D15DD9C-38AA-409A-82CB-AC085A56B18D}" type="presOf" srcId="{ED17F794-99BE-4F44-8136-0E4DEAF99436}" destId="{8191B1D6-C7CB-400E-8D48-C6B40C72AE85}" srcOrd="0" destOrd="0" presId="urn:microsoft.com/office/officeart/2005/8/layout/balance1"/>
    <dgm:cxn modelId="{9FF771C1-9172-4E5C-86E5-FCD953EBAB07}" type="presOf" srcId="{32C61445-C0F9-4365-B290-BA9C5FAC2BD8}" destId="{4655CED1-9B4D-4363-8C05-D40C113BF389}" srcOrd="0" destOrd="0" presId="urn:microsoft.com/office/officeart/2005/8/layout/balance1"/>
    <dgm:cxn modelId="{07CDABD9-4BD9-415D-8D5A-A15698AC21EE}" srcId="{ED17F794-99BE-4F44-8136-0E4DEAF99436}" destId="{955B1545-8417-496B-A7D4-D6619A99B67E}" srcOrd="1" destOrd="0" parTransId="{F1EE5D7E-2D7D-44E6-94A5-C697F39EF4F9}" sibTransId="{E08076A7-BBCB-40E5-977B-01435286D3B3}"/>
    <dgm:cxn modelId="{725DDFF6-426B-4A98-9F64-1FBFA61B4601}" srcId="{A9AC00FA-226C-43CE-8F6D-B7D725AD6919}" destId="{F152A117-F39D-4BE6-9828-48BEC29D3C37}" srcOrd="1" destOrd="0" parTransId="{A928A1C9-DCE5-4BF1-A867-EF2461C20E3D}" sibTransId="{0816E09D-8F9A-40E4-99DA-31B8528B62CD}"/>
    <dgm:cxn modelId="{68FCC513-E617-42FC-AFC6-780DEF7F4A31}" type="presParOf" srcId="{DE6CEF8A-A772-464E-A705-CE9C28984D71}" destId="{8EA45495-B0BC-471A-9CD5-556A919A6C40}" srcOrd="0" destOrd="0" presId="urn:microsoft.com/office/officeart/2005/8/layout/balance1"/>
    <dgm:cxn modelId="{30C7AD02-B4BD-4E07-BC90-994DE865B330}" type="presParOf" srcId="{DE6CEF8A-A772-464E-A705-CE9C28984D71}" destId="{96F075AE-2B4B-47B3-AF8B-A83270204776}" srcOrd="1" destOrd="0" presId="urn:microsoft.com/office/officeart/2005/8/layout/balance1"/>
    <dgm:cxn modelId="{889CE26E-0BEE-41F6-B0AF-4CDE6C4C1819}" type="presParOf" srcId="{96F075AE-2B4B-47B3-AF8B-A83270204776}" destId="{442EA139-A702-4787-B0BF-6D290B83972E}" srcOrd="0" destOrd="0" presId="urn:microsoft.com/office/officeart/2005/8/layout/balance1"/>
    <dgm:cxn modelId="{52629170-EB91-4D0F-8928-8677E43A6EE1}" type="presParOf" srcId="{96F075AE-2B4B-47B3-AF8B-A83270204776}" destId="{8191B1D6-C7CB-400E-8D48-C6B40C72AE85}" srcOrd="1" destOrd="0" presId="urn:microsoft.com/office/officeart/2005/8/layout/balance1"/>
    <dgm:cxn modelId="{CC2D2122-19AA-4935-930B-CB9AB3017245}" type="presParOf" srcId="{DE6CEF8A-A772-464E-A705-CE9C28984D71}" destId="{C9C659E6-503A-404A-9E54-C136D9030B8E}" srcOrd="2" destOrd="0" presId="urn:microsoft.com/office/officeart/2005/8/layout/balance1"/>
    <dgm:cxn modelId="{34F7AE5E-8418-4F14-9CD0-5B2AEB5E708A}" type="presParOf" srcId="{C9C659E6-503A-404A-9E54-C136D9030B8E}" destId="{D74ED3F8-2143-465F-8C61-CA894E4A9957}" srcOrd="0" destOrd="0" presId="urn:microsoft.com/office/officeart/2005/8/layout/balance1"/>
    <dgm:cxn modelId="{F12B78C5-E304-4A8E-8C70-B6577009A239}" type="presParOf" srcId="{C9C659E6-503A-404A-9E54-C136D9030B8E}" destId="{7084197D-5AF9-4B78-B441-83F2FF158EE2}" srcOrd="1" destOrd="0" presId="urn:microsoft.com/office/officeart/2005/8/layout/balance1"/>
    <dgm:cxn modelId="{557A5DE7-A4DD-4535-85EA-640A0918D1B5}" type="presParOf" srcId="{C9C659E6-503A-404A-9E54-C136D9030B8E}" destId="{B75C8DC4-FECB-4929-AF0D-09B74C31FEFB}" srcOrd="2" destOrd="0" presId="urn:microsoft.com/office/officeart/2005/8/layout/balance1"/>
    <dgm:cxn modelId="{78C443CA-BEB9-4171-990C-167A6409951A}" type="presParOf" srcId="{C9C659E6-503A-404A-9E54-C136D9030B8E}" destId="{3CA9BF49-9801-42A4-A809-E764F9080610}" srcOrd="3" destOrd="0" presId="urn:microsoft.com/office/officeart/2005/8/layout/balance1"/>
    <dgm:cxn modelId="{EF795A66-5BC7-4248-939F-924F513F1F10}" type="presParOf" srcId="{C9C659E6-503A-404A-9E54-C136D9030B8E}" destId="{088E7422-9F49-48E8-8649-A3F58DB51182}" srcOrd="4" destOrd="0" presId="urn:microsoft.com/office/officeart/2005/8/layout/balance1"/>
    <dgm:cxn modelId="{AD4F7976-CEBE-401C-8DE3-22E8E17BCEF6}" type="presParOf" srcId="{C9C659E6-503A-404A-9E54-C136D9030B8E}" destId="{F4E0E332-14F8-446B-9F19-2F2556987091}" srcOrd="5" destOrd="0" presId="urn:microsoft.com/office/officeart/2005/8/layout/balance1"/>
    <dgm:cxn modelId="{D5209108-3E15-489A-9C89-D6BB7A2267D4}" type="presParOf" srcId="{C9C659E6-503A-404A-9E54-C136D9030B8E}" destId="{4655CED1-9B4D-4363-8C05-D40C113BF389}" srcOrd="6" destOrd="0" presId="urn:microsoft.com/office/officeart/2005/8/layout/balance1"/>
    <dgm:cxn modelId="{B2A6B82B-0F6F-4FF7-9E11-8C7458D69220}" type="presParOf" srcId="{C9C659E6-503A-404A-9E54-C136D9030B8E}" destId="{E8AE37E2-BE62-4681-83E9-686A0F52F70B}" srcOrd="7" destOrd="0" presId="urn:microsoft.com/office/officeart/2005/8/layout/balance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A5F588-6C91-4675-ACFE-D87CCF1A5CF3}">
      <dsp:nvSpPr>
        <dsp:cNvPr id="0" name=""/>
        <dsp:cNvSpPr/>
      </dsp:nvSpPr>
      <dsp:spPr>
        <a:xfrm>
          <a:off x="411838" y="10169"/>
          <a:ext cx="9041762" cy="1316825"/>
        </a:xfrm>
        <a:prstGeom prst="rightArrow">
          <a:avLst>
            <a:gd name="adj1" fmla="val 50000"/>
            <a:gd name="adj2" fmla="val 5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254000" bIns="209046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b="1" kern="1200" dirty="0"/>
            <a:t>IDENTIFICATION</a:t>
          </a:r>
        </a:p>
      </dsp:txBody>
      <dsp:txXfrm>
        <a:off x="411838" y="339375"/>
        <a:ext cx="8712556" cy="658413"/>
      </dsp:txXfrm>
    </dsp:sp>
    <dsp:sp modelId="{87A1A001-98D9-457D-8D13-BB834735AD56}">
      <dsp:nvSpPr>
        <dsp:cNvPr id="0" name=""/>
        <dsp:cNvSpPr/>
      </dsp:nvSpPr>
      <dsp:spPr>
        <a:xfrm>
          <a:off x="411838" y="1025631"/>
          <a:ext cx="2784862" cy="2536690"/>
        </a:xfrm>
        <a:prstGeom prst="rect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Wingdings" panose="05000000000000000000" pitchFamily="2" charset="2"/>
            <a:buNone/>
          </a:pPr>
          <a:r>
            <a:rPr lang="en-US" sz="1300" kern="1200" dirty="0"/>
            <a:t>- </a:t>
          </a:r>
          <a:r>
            <a:rPr lang="en-US" sz="1300" b="1" kern="1200" dirty="0"/>
            <a:t>Functional areas that require Fit-Gap analysis and Re-configuration </a:t>
          </a:r>
          <a:r>
            <a:rPr lang="en-US" sz="1300" kern="1200" dirty="0"/>
            <a:t>due to </a:t>
          </a:r>
          <a:r>
            <a:rPr lang="en-US" sz="1300" i="1" kern="1200" dirty="0"/>
            <a:t>low effectiveness </a:t>
          </a:r>
          <a:r>
            <a:rPr lang="en-US" sz="1300" kern="1200" dirty="0"/>
            <a:t>or </a:t>
          </a:r>
          <a:r>
            <a:rPr lang="en-US" sz="1300" i="1" kern="1200" dirty="0"/>
            <a:t>issues</a:t>
          </a:r>
          <a:r>
            <a:rPr lang="en-US" sz="1300" kern="1200" dirty="0"/>
            <a:t> </a:t>
          </a:r>
          <a:r>
            <a:rPr lang="en-US" sz="1300" i="1" kern="1200" dirty="0"/>
            <a:t>with business flow</a:t>
          </a:r>
        </a:p>
        <a:p>
          <a:pPr marL="0" lvl="0" indent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HelveticaNeueLT Pro 45 Lt" panose="020B0403020202020204"/>
            <a:buNone/>
          </a:pPr>
          <a:r>
            <a:rPr lang="en-US" sz="1300" kern="1200" dirty="0"/>
            <a:t>- </a:t>
          </a:r>
          <a:r>
            <a:rPr lang="en-US" sz="1300" b="1" kern="1200" dirty="0"/>
            <a:t>Functional areas modified due to changes between AX version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Font typeface="HelveticaNeueLT Pro 45 Lt" panose="020B0403020202020204"/>
            <a:buChar char="•"/>
          </a:pPr>
          <a:r>
            <a:rPr lang="en-US" sz="1300" i="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+mn-ea"/>
              <a:cs typeface="+mn-cs"/>
            </a:rPr>
            <a:t>Deprecated functionality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Font typeface="HelveticaNeueLT Pro 45 Lt" panose="020B0403020202020204"/>
            <a:buChar char="•"/>
          </a:pPr>
          <a:r>
            <a:rPr lang="en-US" sz="1300" i="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+mn-ea"/>
              <a:cs typeface="+mn-cs"/>
            </a:rPr>
            <a:t>Modified functionality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Font typeface="HelveticaNeueLT Pro 45 Lt" panose="020B0403020202020204"/>
            <a:buChar char="•"/>
          </a:pPr>
          <a:r>
            <a:rPr lang="en-US" sz="1300" i="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+mn-ea"/>
              <a:cs typeface="+mn-cs"/>
            </a:rPr>
            <a:t>Newly added functionality </a:t>
          </a:r>
        </a:p>
      </dsp:txBody>
      <dsp:txXfrm>
        <a:off x="411838" y="1025631"/>
        <a:ext cx="2784862" cy="2536690"/>
      </dsp:txXfrm>
    </dsp:sp>
    <dsp:sp modelId="{D248CEE8-B661-4433-8F4E-7AB3FFA4EB37}">
      <dsp:nvSpPr>
        <dsp:cNvPr id="0" name=""/>
        <dsp:cNvSpPr/>
      </dsp:nvSpPr>
      <dsp:spPr>
        <a:xfrm>
          <a:off x="3196701" y="449111"/>
          <a:ext cx="6256899" cy="1316825"/>
        </a:xfrm>
        <a:prstGeom prst="rightArrow">
          <a:avLst>
            <a:gd name="adj1" fmla="val 50000"/>
            <a:gd name="adj2" fmla="val 5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254000" bIns="209046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b="1" kern="1200" dirty="0"/>
            <a:t>ADDRESSING</a:t>
          </a:r>
        </a:p>
      </dsp:txBody>
      <dsp:txXfrm>
        <a:off x="3196701" y="778317"/>
        <a:ext cx="5927693" cy="658413"/>
      </dsp:txXfrm>
    </dsp:sp>
    <dsp:sp modelId="{9E8BCC3B-9355-46D7-88FF-888C8C5BF1D5}">
      <dsp:nvSpPr>
        <dsp:cNvPr id="0" name=""/>
        <dsp:cNvSpPr/>
      </dsp:nvSpPr>
      <dsp:spPr>
        <a:xfrm>
          <a:off x="3203705" y="1455238"/>
          <a:ext cx="2677562" cy="2536690"/>
        </a:xfrm>
        <a:prstGeom prst="rect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HelveticaNeueLT Pro 45 Lt" panose="020B0403020202020204"/>
            <a:buNone/>
          </a:pPr>
          <a:r>
            <a:rPr lang="en-US" sz="1300" b="1" kern="1200" dirty="0"/>
            <a:t>- Business flow analysis</a:t>
          </a:r>
        </a:p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HelveticaNeueLT Pro 45 Lt" panose="020B0403020202020204"/>
            <a:buNone/>
          </a:pPr>
          <a:r>
            <a:rPr lang="en-US" sz="1300" b="1" kern="1200" dirty="0"/>
            <a:t>- Requirements collection</a:t>
          </a:r>
        </a:p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HelveticaNeueLT Pro 45 Lt" panose="020B0403020202020204"/>
            <a:buNone/>
          </a:pPr>
          <a:r>
            <a:rPr lang="en-US" sz="1300" b="1" kern="1200" dirty="0"/>
            <a:t>- Fit-Gap analysis</a:t>
          </a:r>
        </a:p>
        <a:p>
          <a:pPr marL="0" lvl="0" indent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HelveticaNeueLT Pro 45 Lt" panose="020B0403020202020204"/>
            <a:buNone/>
          </a:pPr>
          <a:r>
            <a:rPr lang="en-US" sz="1300" b="1" kern="1200" dirty="0"/>
            <a:t>* Output document </a:t>
          </a:r>
          <a:r>
            <a:rPr lang="en-US" sz="1300" kern="1200" dirty="0"/>
            <a:t>providing suggested setup and flow changes</a:t>
          </a:r>
        </a:p>
        <a:p>
          <a:pPr marL="0" lvl="0" indent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HelveticaNeueLT Pro 45 Lt" panose="020B0403020202020204"/>
            <a:buNone/>
          </a:pPr>
          <a:r>
            <a:rPr lang="en-US" sz="1300" kern="1200" dirty="0"/>
            <a:t>* </a:t>
          </a:r>
          <a:r>
            <a:rPr lang="en-US" sz="1300" b="1" kern="1200" dirty="0"/>
            <a:t>Review with a client</a:t>
          </a:r>
        </a:p>
      </dsp:txBody>
      <dsp:txXfrm>
        <a:off x="3203705" y="1455238"/>
        <a:ext cx="2677562" cy="2536690"/>
      </dsp:txXfrm>
    </dsp:sp>
    <dsp:sp modelId="{7D2E8019-FA66-44A4-A82E-3A1E561BA040}">
      <dsp:nvSpPr>
        <dsp:cNvPr id="0" name=""/>
        <dsp:cNvSpPr/>
      </dsp:nvSpPr>
      <dsp:spPr>
        <a:xfrm>
          <a:off x="5871153" y="888052"/>
          <a:ext cx="3692858" cy="1316825"/>
        </a:xfrm>
        <a:prstGeom prst="rightArrow">
          <a:avLst>
            <a:gd name="adj1" fmla="val 50000"/>
            <a:gd name="adj2" fmla="val 5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254000" bIns="209046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b="1" kern="1200" dirty="0"/>
            <a:t>IMPLEMENTATION</a:t>
          </a:r>
        </a:p>
      </dsp:txBody>
      <dsp:txXfrm>
        <a:off x="5871153" y="1217258"/>
        <a:ext cx="3363652" cy="658413"/>
      </dsp:txXfrm>
    </dsp:sp>
    <dsp:sp modelId="{3B4080F5-B64C-414D-903E-FA7F5910BA87}">
      <dsp:nvSpPr>
        <dsp:cNvPr id="0" name=""/>
        <dsp:cNvSpPr/>
      </dsp:nvSpPr>
      <dsp:spPr>
        <a:xfrm>
          <a:off x="5881712" y="1884968"/>
          <a:ext cx="3003224" cy="2499565"/>
        </a:xfrm>
        <a:prstGeom prst="rect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Courier New" panose="02070309020205020404" pitchFamily="49" charset="0"/>
            <a:buNone/>
          </a:pPr>
          <a:r>
            <a:rPr lang="en-US" sz="1300" b="1" kern="1200" dirty="0"/>
            <a:t>- AX setup </a:t>
          </a:r>
          <a:r>
            <a:rPr lang="en-US" sz="1300" kern="1200" dirty="0"/>
            <a:t>considering approved changes </a:t>
          </a:r>
        </a:p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Courier New" panose="02070309020205020404" pitchFamily="49" charset="0"/>
            <a:buNone/>
          </a:pPr>
          <a:r>
            <a:rPr lang="en-US" sz="1300" b="1" kern="1200" dirty="0"/>
            <a:t>- Customizations </a:t>
          </a:r>
          <a:r>
            <a:rPr lang="en-US" sz="1300" kern="1200" dirty="0"/>
            <a:t>if business flows requires </a:t>
          </a:r>
        </a:p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Courier New" panose="02070309020205020404" pitchFamily="49" charset="0"/>
            <a:buNone/>
          </a:pPr>
          <a:r>
            <a:rPr lang="en-US" sz="1300" b="1" kern="1200" dirty="0"/>
            <a:t>- Guide documentation </a:t>
          </a:r>
          <a:r>
            <a:rPr lang="en-US" sz="1300" kern="1200" dirty="0"/>
            <a:t>with step-by-step description of the new setup and flow</a:t>
          </a:r>
        </a:p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Courier New" panose="02070309020205020404" pitchFamily="49" charset="0"/>
            <a:buNone/>
          </a:pPr>
          <a:r>
            <a:rPr lang="en-US" sz="1300" b="1" kern="1200" dirty="0"/>
            <a:t>- Trainings </a:t>
          </a:r>
          <a:r>
            <a:rPr lang="en-US" sz="1300" kern="1200" dirty="0"/>
            <a:t>with users who are affected</a:t>
          </a:r>
        </a:p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Courier New" panose="02070309020205020404" pitchFamily="49" charset="0"/>
            <a:buNone/>
          </a:pPr>
          <a:r>
            <a:rPr lang="en-US" sz="1300" b="1" kern="1200" dirty="0"/>
            <a:t>- Final setup and flow testing by users</a:t>
          </a:r>
        </a:p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Courier New" panose="02070309020205020404" pitchFamily="49" charset="0"/>
            <a:buNone/>
          </a:pPr>
          <a:r>
            <a:rPr lang="en-US" sz="1300" kern="1200" dirty="0"/>
            <a:t>- Applying changes to a client production environment</a:t>
          </a:r>
        </a:p>
      </dsp:txBody>
      <dsp:txXfrm>
        <a:off x="5881712" y="1884968"/>
        <a:ext cx="3003224" cy="249956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2EA139-A702-4787-B0BF-6D290B83972E}">
      <dsp:nvSpPr>
        <dsp:cNvPr id="0" name=""/>
        <dsp:cNvSpPr/>
      </dsp:nvSpPr>
      <dsp:spPr>
        <a:xfrm>
          <a:off x="1986773" y="0"/>
          <a:ext cx="1601308" cy="889615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/>
            <a:t>AX2009/AX2012</a:t>
          </a:r>
        </a:p>
      </dsp:txBody>
      <dsp:txXfrm>
        <a:off x="2012829" y="26056"/>
        <a:ext cx="1549196" cy="837503"/>
      </dsp:txXfrm>
    </dsp:sp>
    <dsp:sp modelId="{8191B1D6-C7CB-400E-8D48-C6B40C72AE85}">
      <dsp:nvSpPr>
        <dsp:cNvPr id="0" name=""/>
        <dsp:cNvSpPr/>
      </dsp:nvSpPr>
      <dsp:spPr>
        <a:xfrm>
          <a:off x="4299773" y="0"/>
          <a:ext cx="1601308" cy="889615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alpha val="90000"/>
            <a:hueOff val="-3991170"/>
            <a:satOff val="-2810"/>
            <a:lumOff val="281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3991170"/>
              <a:satOff val="-2810"/>
              <a:lumOff val="281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/>
            <a:t>AX365</a:t>
          </a:r>
        </a:p>
      </dsp:txBody>
      <dsp:txXfrm>
        <a:off x="4325829" y="26056"/>
        <a:ext cx="1549196" cy="837503"/>
      </dsp:txXfrm>
    </dsp:sp>
    <dsp:sp modelId="{7084197D-5AF9-4B78-B441-83F2FF158EE2}">
      <dsp:nvSpPr>
        <dsp:cNvPr id="0" name=""/>
        <dsp:cNvSpPr/>
      </dsp:nvSpPr>
      <dsp:spPr>
        <a:xfrm>
          <a:off x="3610321" y="3780866"/>
          <a:ext cx="667211" cy="667211"/>
        </a:xfrm>
        <a:prstGeom prst="triangle">
          <a:avLst/>
        </a:prstGeom>
        <a:solidFill>
          <a:schemeClr val="accent2">
            <a:tint val="40000"/>
            <a:alpha val="90000"/>
            <a:hueOff val="-7982339"/>
            <a:satOff val="-5619"/>
            <a:lumOff val="5619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7982339"/>
              <a:satOff val="-5619"/>
              <a:lumOff val="561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5C8DC4-FECB-4929-AF0D-09B74C31FEFB}">
      <dsp:nvSpPr>
        <dsp:cNvPr id="0" name=""/>
        <dsp:cNvSpPr/>
      </dsp:nvSpPr>
      <dsp:spPr>
        <a:xfrm rot="240000">
          <a:off x="1941681" y="3494958"/>
          <a:ext cx="4004492" cy="280021"/>
        </a:xfrm>
        <a:prstGeom prst="rect">
          <a:avLst/>
        </a:prstGeom>
        <a:solidFill>
          <a:schemeClr val="accent2">
            <a:tint val="40000"/>
            <a:alpha val="90000"/>
            <a:hueOff val="-11973508"/>
            <a:satOff val="-8429"/>
            <a:lumOff val="8429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-11973508"/>
              <a:satOff val="-8429"/>
              <a:lumOff val="842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CA9BF49-9801-42A4-A809-E764F9080610}">
      <dsp:nvSpPr>
        <dsp:cNvPr id="0" name=""/>
        <dsp:cNvSpPr/>
      </dsp:nvSpPr>
      <dsp:spPr>
        <a:xfrm rot="240000">
          <a:off x="4346031" y="2794836"/>
          <a:ext cx="1597754" cy="74439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u="sng" kern="1200" dirty="0">
              <a:solidFill>
                <a:schemeClr val="tx1"/>
              </a:solidFill>
            </a:rPr>
            <a:t>Extensibility</a:t>
          </a:r>
          <a:r>
            <a:rPr lang="en-US" sz="1100" b="1" kern="1200" dirty="0">
              <a:solidFill>
                <a:schemeClr val="tx1"/>
              </a:solidFill>
            </a:rPr>
            <a:t> </a:t>
          </a:r>
          <a:r>
            <a:rPr lang="en-US" sz="1100" b="1" kern="1200" dirty="0">
              <a:solidFill>
                <a:schemeClr val="tx1"/>
              </a:solidFill>
              <a:latin typeface="Calibri"/>
              <a:ea typeface="+mn-ea"/>
              <a:cs typeface="+mn-cs"/>
            </a:rPr>
            <a:t>is the only customization framework </a:t>
          </a:r>
        </a:p>
      </dsp:txBody>
      <dsp:txXfrm>
        <a:off x="4382369" y="2831174"/>
        <a:ext cx="1525078" cy="671714"/>
      </dsp:txXfrm>
    </dsp:sp>
    <dsp:sp modelId="{088E7422-9F49-48E8-8649-A3F58DB51182}">
      <dsp:nvSpPr>
        <dsp:cNvPr id="0" name=""/>
        <dsp:cNvSpPr/>
      </dsp:nvSpPr>
      <dsp:spPr>
        <a:xfrm rot="240000">
          <a:off x="4403856" y="1994182"/>
          <a:ext cx="1597754" cy="744390"/>
        </a:xfrm>
        <a:prstGeom prst="roundRect">
          <a:avLst/>
        </a:prstGeom>
        <a:solidFill>
          <a:schemeClr val="accent2">
            <a:hueOff val="-2970018"/>
            <a:satOff val="-3074"/>
            <a:lumOff val="7647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Less intrusive customization model</a:t>
          </a:r>
        </a:p>
      </dsp:txBody>
      <dsp:txXfrm>
        <a:off x="4440194" y="2030520"/>
        <a:ext cx="1525078" cy="671714"/>
      </dsp:txXfrm>
    </dsp:sp>
    <dsp:sp modelId="{F4E0E332-14F8-446B-9F19-2F2556987091}">
      <dsp:nvSpPr>
        <dsp:cNvPr id="0" name=""/>
        <dsp:cNvSpPr/>
      </dsp:nvSpPr>
      <dsp:spPr>
        <a:xfrm rot="240000">
          <a:off x="4461681" y="1211320"/>
          <a:ext cx="1597754" cy="744390"/>
        </a:xfrm>
        <a:prstGeom prst="roundRect">
          <a:avLst/>
        </a:prstGeom>
        <a:solidFill>
          <a:schemeClr val="accent2">
            <a:hueOff val="-5940036"/>
            <a:satOff val="-6148"/>
            <a:lumOff val="1529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Cloud</a:t>
          </a:r>
          <a:r>
            <a:rPr lang="en-US" sz="1100" kern="1200" dirty="0"/>
            <a:t>: 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Agile servicing/Frequent updates</a:t>
          </a:r>
        </a:p>
      </dsp:txBody>
      <dsp:txXfrm>
        <a:off x="4498019" y="1247658"/>
        <a:ext cx="1525078" cy="671714"/>
      </dsp:txXfrm>
    </dsp:sp>
    <dsp:sp modelId="{4655CED1-9B4D-4363-8C05-D40C113BF389}">
      <dsp:nvSpPr>
        <dsp:cNvPr id="0" name=""/>
        <dsp:cNvSpPr/>
      </dsp:nvSpPr>
      <dsp:spPr>
        <a:xfrm rot="240000">
          <a:off x="2055270" y="2634705"/>
          <a:ext cx="1597754" cy="744390"/>
        </a:xfrm>
        <a:prstGeom prst="roundRect">
          <a:avLst/>
        </a:prstGeom>
        <a:solidFill>
          <a:schemeClr val="accent2">
            <a:hueOff val="-8910053"/>
            <a:satOff val="-9222"/>
            <a:lumOff val="2294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u="sng" kern="1200" dirty="0">
              <a:solidFill>
                <a:schemeClr val="tx1"/>
              </a:solidFill>
            </a:rPr>
            <a:t>Overlayering</a:t>
          </a:r>
          <a:r>
            <a:rPr lang="en-US" sz="1100" b="1" kern="1200" dirty="0">
              <a:solidFill>
                <a:schemeClr val="tx1"/>
              </a:solidFill>
            </a:rPr>
            <a:t>  of the application code</a:t>
          </a:r>
        </a:p>
      </dsp:txBody>
      <dsp:txXfrm>
        <a:off x="2091608" y="2671043"/>
        <a:ext cx="1525078" cy="671714"/>
      </dsp:txXfrm>
    </dsp:sp>
    <dsp:sp modelId="{E8AE37E2-BE62-4681-83E9-686A0F52F70B}">
      <dsp:nvSpPr>
        <dsp:cNvPr id="0" name=""/>
        <dsp:cNvSpPr/>
      </dsp:nvSpPr>
      <dsp:spPr>
        <a:xfrm rot="240000">
          <a:off x="2113095" y="1834051"/>
          <a:ext cx="1597754" cy="744390"/>
        </a:xfrm>
        <a:prstGeom prst="roundRect">
          <a:avLst/>
        </a:prstGeom>
        <a:solidFill>
          <a:schemeClr val="accent2">
            <a:hueOff val="-11880071"/>
            <a:satOff val="-12296"/>
            <a:lumOff val="3058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solidFill>
                <a:schemeClr val="tx1"/>
              </a:solidFill>
            </a:rPr>
            <a:t>Highly customized</a:t>
          </a:r>
        </a:p>
      </dsp:txBody>
      <dsp:txXfrm>
        <a:off x="2149433" y="1870389"/>
        <a:ext cx="1525078" cy="67171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balance1">
  <dgm:title val=""/>
  <dgm:desc val=""/>
  <dgm:catLst>
    <dgm:cat type="relationship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25" srcId="2" destId="23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2"/>
        <dgm:pt modelId="21"/>
        <dgm:pt modelId="22"/>
        <dgm:pt modelId="23"/>
      </dgm:ptLst>
      <dgm:cxnLst>
        <dgm:cxn modelId="4" srcId="0" destId="1" srcOrd="0" destOrd="0"/>
        <dgm:cxn modelId="5" srcId="0" destId="2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25" srcId="2" destId="21" srcOrd="0" destOrd="0"/>
        <dgm:cxn modelId="26" srcId="2" destId="22" srcOrd="0" destOrd="0"/>
        <dgm:cxn modelId="27" srcId="2" destId="23" srcOrd="0" destOrd="0"/>
      </dgm:cxnLst>
      <dgm:bg/>
      <dgm:whole/>
    </dgm:dataModel>
  </dgm:clrData>
  <dgm:layoutNode name="outerComposite">
    <dgm:varLst>
      <dgm:chMax val="2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>
      <dgm:constr type="h" for="ch" forName="parentComposite" refType="h" refFor="ch" refForName="dummyMaxCanvas" op="equ" fact="0.2"/>
      <dgm:constr type="t" for="ch" forName="parentComposite"/>
      <dgm:constr type="h" for="ch" forName="childrenComposite" refType="h" refFor="ch" refForName="dummyMaxCanvas" op="equ" fact="0.8"/>
      <dgm:constr type="t" for="ch" forName="childrenComposite" refType="h" refFor="ch" refForName="dummyMaxCanvas" fact="0.2"/>
    </dgm:constrLst>
    <dgm:ruleLst/>
    <dgm:layoutNode name="dummyMaxCanvas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arentComposite">
      <dgm:alg type="composite"/>
      <dgm:shape xmlns:r="http://schemas.openxmlformats.org/officeDocument/2006/relationships" r:blip="">
        <dgm:adjLst/>
      </dgm:shape>
      <dgm:presOf/>
      <dgm:constrLst>
        <dgm:constr type="w" for="ch" forName="parent1" refType="w" fact="0.36"/>
        <dgm:constr type="ctrX" for="ch" forName="parent1" refType="w" fact="0.24"/>
        <dgm:constr type="w" for="ch" forName="parent2" refType="w" fact="0.36"/>
        <dgm:constr type="ctrX" for="ch" forName="parent2" refType="w" fact="0.76"/>
        <dgm:constr type="primFontSz" for="ch" ptType="node" op="equ"/>
      </dgm:constrLst>
      <dgm:ruleLst/>
      <dgm:layoutNode name="parent1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arent2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st="2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</dgm:layoutNode>
    <dgm:layoutNode name="childrenComposite">
      <dgm:alg type="composite"/>
      <dgm:shape xmlns:r="http://schemas.openxmlformats.org/officeDocument/2006/relationships" r:blip="">
        <dgm:adjLst/>
      </dgm:shape>
      <dgm:presOf/>
      <dgm:constrLst>
        <dgm:constr type="primFontSz" for="ch" ptType="node" op="equ" val="65"/>
        <dgm:constr type="w" for="ch" forName="fulcrum" refType="w" fact="0.15"/>
        <dgm:constr type="h" for="ch" forName="fulcrum" refType="w" refFor="ch" refForName="fulcrum"/>
        <dgm:constr type="b" for="ch" forName="fulcrum" refType="h"/>
        <dgm:constr type="ctrX" for="ch" forName="fulcrum" refType="w" fact="0.5"/>
        <dgm:constr type="w" for="ch" forName="balance_00" refType="w" fact="0.9"/>
        <dgm:constr type="h" for="ch" forName="balance_00" refType="h" fact="0.076"/>
        <dgm:constr type="b" for="ch" forName="balance_00" refType="h" fact="0.81"/>
        <dgm:constr type="ctrX" for="ch" forName="balance_00" refType="w" fact="0.5"/>
        <dgm:constr type="w" for="ch" forName="balance_01" refType="w"/>
        <dgm:constr type="h" for="ch" forName="balance_01" refType="h" fact="0.157"/>
        <dgm:constr type="b" for="ch" forName="balance_01" refType="h" fact="0.85"/>
        <dgm:constr type="ctrX" for="ch" forName="balance_01" refType="w" fact="0.5"/>
        <dgm:constr type="w" for="ch" forName="balance_02" refType="w"/>
        <dgm:constr type="h" for="ch" forName="balance_02" refType="h" fact="0.157"/>
        <dgm:constr type="b" for="ch" forName="balance_02" refType="h" fact="0.85"/>
        <dgm:constr type="ctrX" for="ch" forName="balance_02" refType="w" fact="0.5"/>
        <dgm:constr type="w" for="ch" forName="balance_03" refType="w"/>
        <dgm:constr type="h" for="ch" forName="balance_03" refType="h" fact="0.157"/>
        <dgm:constr type="b" for="ch" forName="balance_03" refType="h" fact="0.85"/>
        <dgm:constr type="ctrX" for="ch" forName="balance_03" refType="w" fact="0.5"/>
        <dgm:constr type="w" for="ch" forName="balance_04" refType="w"/>
        <dgm:constr type="h" for="ch" forName="balance_04" refType="h" fact="0.157"/>
        <dgm:constr type="b" for="ch" forName="balance_04" refType="h" fact="0.85"/>
        <dgm:constr type="ctrX" for="ch" forName="balance_04" refType="w" fact="0.5"/>
        <dgm:constr type="w" for="ch" forName="balance_10" refType="w"/>
        <dgm:constr type="h" for="ch" forName="balance_10" refType="h" fact="0.157"/>
        <dgm:constr type="b" for="ch" forName="balance_10" refType="h" fact="0.85"/>
        <dgm:constr type="ctrX" for="ch" forName="balance_10" refType="w" fact="0.5"/>
        <dgm:constr type="w" for="ch" forName="balance_11" refType="w" fact="0.9"/>
        <dgm:constr type="h" for="ch" forName="balance_11" refType="h" fact="0.076"/>
        <dgm:constr type="b" for="ch" forName="balance_11" refType="h" fact="0.81"/>
        <dgm:constr type="ctrX" for="ch" forName="balance_11" refType="w" fact="0.5"/>
        <dgm:constr type="w" for="ch" forName="balance_12" refType="w"/>
        <dgm:constr type="h" for="ch" forName="balance_12" refType="h" fact="0.157"/>
        <dgm:constr type="b" for="ch" forName="balance_12" refType="h" fact="0.85"/>
        <dgm:constr type="ctrX" for="ch" forName="balance_12" refType="w" fact="0.5"/>
        <dgm:constr type="w" for="ch" forName="balance_13" refType="w"/>
        <dgm:constr type="h" for="ch" forName="balance_13" refType="h" fact="0.157"/>
        <dgm:constr type="b" for="ch" forName="balance_13" refType="h" fact="0.85"/>
        <dgm:constr type="ctrX" for="ch" forName="balance_13" refType="w" fact="0.5"/>
        <dgm:constr type="w" for="ch" forName="balance_14" refType="w"/>
        <dgm:constr type="h" for="ch" forName="balance_14" refType="h" fact="0.157"/>
        <dgm:constr type="b" for="ch" forName="balance_14" refType="h" fact="0.85"/>
        <dgm:constr type="ctrX" for="ch" forName="balance_14" refType="w" fact="0.5"/>
        <dgm:constr type="w" for="ch" forName="balance_20" refType="w"/>
        <dgm:constr type="h" for="ch" forName="balance_20" refType="h" fact="0.157"/>
        <dgm:constr type="b" for="ch" forName="balance_20" refType="h" fact="0.85"/>
        <dgm:constr type="ctrX" for="ch" forName="balance_20" refType="w" fact="0.5"/>
        <dgm:constr type="w" for="ch" forName="balance_21" refType="w"/>
        <dgm:constr type="h" for="ch" forName="balance_21" refType="h" fact="0.157"/>
        <dgm:constr type="b" for="ch" forName="balance_21" refType="h" fact="0.85"/>
        <dgm:constr type="ctrX" for="ch" forName="balance_21" refType="w" fact="0.5"/>
        <dgm:constr type="w" for="ch" forName="balance_22" refType="w" fact="0.9"/>
        <dgm:constr type="h" for="ch" forName="balance_22" refType="h" fact="0.076"/>
        <dgm:constr type="b" for="ch" forName="balance_22" refType="h" fact="0.81"/>
        <dgm:constr type="ctrX" for="ch" forName="balance_22" refType="w" fact="0.5"/>
        <dgm:constr type="w" for="ch" forName="balance_23" refType="w"/>
        <dgm:constr type="h" for="ch" forName="balance_23" refType="h" fact="0.157"/>
        <dgm:constr type="b" for="ch" forName="balance_23" refType="h" fact="0.85"/>
        <dgm:constr type="ctrX" for="ch" forName="balance_23" refType="w" fact="0.5"/>
        <dgm:constr type="w" for="ch" forName="balance_24" refType="w"/>
        <dgm:constr type="h" for="ch" forName="balance_24" refType="h" fact="0.157"/>
        <dgm:constr type="b" for="ch" forName="balance_24" refType="h" fact="0.85"/>
        <dgm:constr type="ctrX" for="ch" forName="balance_24" refType="w" fact="0.5"/>
        <dgm:constr type="w" for="ch" forName="balance_30" refType="w"/>
        <dgm:constr type="h" for="ch" forName="balance_30" refType="h" fact="0.157"/>
        <dgm:constr type="b" for="ch" forName="balance_30" refType="h" fact="0.85"/>
        <dgm:constr type="ctrX" for="ch" forName="balance_30" refType="w" fact="0.5"/>
        <dgm:constr type="w" for="ch" forName="balance_31" refType="w"/>
        <dgm:constr type="h" for="ch" forName="balance_31" refType="h" fact="0.157"/>
        <dgm:constr type="b" for="ch" forName="balance_31" refType="h" fact="0.85"/>
        <dgm:constr type="ctrX" for="ch" forName="balance_31" refType="w" fact="0.5"/>
        <dgm:constr type="w" for="ch" forName="balance_32" refType="w"/>
        <dgm:constr type="h" for="ch" forName="balance_32" refType="h" fact="0.157"/>
        <dgm:constr type="b" for="ch" forName="balance_32" refType="h" fact="0.85"/>
        <dgm:constr type="ctrX" for="ch" forName="balance_32" refType="w" fact="0.5"/>
        <dgm:constr type="w" for="ch" forName="balance_33" refType="w" fact="0.9"/>
        <dgm:constr type="h" for="ch" forName="balance_33" refType="h" fact="0.076"/>
        <dgm:constr type="b" for="ch" forName="balance_33" refType="h" fact="0.81"/>
        <dgm:constr type="ctrX" for="ch" forName="balance_33" refType="w" fact="0.5"/>
        <dgm:constr type="w" for="ch" forName="balance_34" refType="w"/>
        <dgm:constr type="h" for="ch" forName="balance_34" refType="h" fact="0.157"/>
        <dgm:constr type="b" for="ch" forName="balance_34" refType="h" fact="0.85"/>
        <dgm:constr type="ctrX" for="ch" forName="balance_34" refType="w" fact="0.5"/>
        <dgm:constr type="w" for="ch" forName="balance_40" refType="w"/>
        <dgm:constr type="h" for="ch" forName="balance_40" refType="h" fact="0.157"/>
        <dgm:constr type="b" for="ch" forName="balance_40" refType="h" fact="0.85"/>
        <dgm:constr type="ctrX" for="ch" forName="balance_40" refType="w" fact="0.5"/>
        <dgm:constr type="w" for="ch" forName="balance_41" refType="w"/>
        <dgm:constr type="h" for="ch" forName="balance_41" refType="h" fact="0.157"/>
        <dgm:constr type="b" for="ch" forName="balance_41" refType="h" fact="0.85"/>
        <dgm:constr type="ctrX" for="ch" forName="balance_41" refType="w" fact="0.5"/>
        <dgm:constr type="w" for="ch" forName="balance_42" refType="w"/>
        <dgm:constr type="h" for="ch" forName="balance_42" refType="h" fact="0.157"/>
        <dgm:constr type="b" for="ch" forName="balance_42" refType="h" fact="0.85"/>
        <dgm:constr type="ctrX" for="ch" forName="balance_42" refType="w" fact="0.5"/>
        <dgm:constr type="w" for="ch" forName="balance_43" refType="w"/>
        <dgm:constr type="h" for="ch" forName="balance_43" refType="h" fact="0.157"/>
        <dgm:constr type="b" for="ch" forName="balance_43" refType="h" fact="0.85"/>
        <dgm:constr type="ctrX" for="ch" forName="balance_43" refType="w" fact="0.5"/>
        <dgm:constr type="w" for="ch" forName="balance_44" refType="w" fact="0.9"/>
        <dgm:constr type="h" for="ch" forName="balance_44" refType="h" fact="0.076"/>
        <dgm:constr type="b" for="ch" forName="balance_44" refType="h" fact="0.81"/>
        <dgm:constr type="ctrX" for="ch" forName="balance_44" refType="w" fact="0.5"/>
        <dgm:constr type="w" for="ch" forName="right_01_1" refType="w" fact="0.4"/>
        <dgm:constr type="h" for="ch" forName="right_01_1" refType="h" fact="0.7"/>
        <dgm:constr type="b" for="ch" forName="right_01_1" refType="h" fact="0.76"/>
        <dgm:constr type="ctrX" for="ch" forName="right_01_1" refType="w" fact="0.78"/>
        <dgm:constr type="w" for="ch" forName="left_10_1" refType="w" fact="0.4"/>
        <dgm:constr type="h" for="ch" forName="left_10_1" refType="h" fact="0.7"/>
        <dgm:constr type="b" for="ch" forName="left_10_1" refType="h" fact="0.76"/>
        <dgm:constr type="ctrX" for="ch" forName="left_10_1" refType="w" fact="0.22"/>
        <dgm:constr type="w" for="ch" forName="right_11_1" refType="w" fact="0.36"/>
        <dgm:constr type="h" for="ch" forName="right_11_1" refType="h" fact="0.67"/>
        <dgm:constr type="b" for="ch" forName="right_11_1" refType="h" fact="0.725"/>
        <dgm:constr type="ctrX" for="ch" forName="right_11_1" refType="w" fact="0.76"/>
        <dgm:constr type="w" for="ch" forName="left_11_1" refType="w" fact="0.36"/>
        <dgm:constr type="h" for="ch" forName="left_11_1" refType="h" fact="0.67"/>
        <dgm:constr type="b" for="ch" forName="left_11_1" refType="h" fact="0.725"/>
        <dgm:constr type="ctrX" for="ch" forName="left_11_1" refType="w" fact="0.24"/>
        <dgm:constr type="w" for="ch" forName="right_02_1" refType="w" fact="0.388"/>
        <dgm:constr type="h" for="ch" forName="right_02_1" refType="h" fact="0.36"/>
        <dgm:constr type="b" for="ch" forName="right_02_1" refType="h" fact="0.76"/>
        <dgm:constr type="ctrX" for="ch" forName="right_02_1" refType="w" fact="0.77"/>
        <dgm:constr type="w" for="ch" forName="right_02_2" refType="w" fact="0.388"/>
        <dgm:constr type="h" for="ch" forName="right_02_2" refType="h" fact="0.36"/>
        <dgm:constr type="b" for="ch" forName="right_02_2" refType="h" fact="0.42"/>
        <dgm:constr type="ctrX" for="ch" forName="right_02_2" refType="w" fact="0.79"/>
        <dgm:constr type="w" for="ch" forName="left_20_1" refType="w" fact="0.388"/>
        <dgm:constr type="h" for="ch" forName="left_20_1" refType="h" fact="0.36"/>
        <dgm:constr type="b" for="ch" forName="left_20_1" refType="h" fact="0.76"/>
        <dgm:constr type="ctrX" for="ch" forName="left_20_1" refType="w" fact="0.23"/>
        <dgm:constr type="w" for="ch" forName="left_20_2" refType="w" fact="0.388"/>
        <dgm:constr type="h" for="ch" forName="left_20_2" refType="h" fact="0.36"/>
        <dgm:constr type="b" for="ch" forName="left_20_2" refType="h" fact="0.42"/>
        <dgm:constr type="ctrX" for="ch" forName="left_20_2" refType="w" fact="0.21"/>
        <dgm:constr type="w" for="ch" forName="right_12_1" refType="w" fact="0.388"/>
        <dgm:constr type="h" for="ch" forName="right_12_1" refType="h" fact="0.36"/>
        <dgm:constr type="b" for="ch" forName="right_12_1" refType="h" fact="0.76"/>
        <dgm:constr type="ctrX" for="ch" forName="right_12_1" refType="w" fact="0.77"/>
        <dgm:constr type="w" for="ch" forName="right_12_2" refType="w" fact="0.388"/>
        <dgm:constr type="h" for="ch" forName="right_12_2" refType="h" fact="0.36"/>
        <dgm:constr type="b" for="ch" forName="right_12_2" refType="h" fact="0.42"/>
        <dgm:constr type="ctrX" for="ch" forName="right_12_2" refType="w" fact="0.79"/>
        <dgm:constr type="w" for="ch" forName="left_12_1" refType="w" fact="0.388"/>
        <dgm:constr type="h" for="ch" forName="left_12_1" refType="h" fact="0.36"/>
        <dgm:constr type="b" for="ch" forName="left_12_1" refType="h" fact="0.715"/>
        <dgm:constr type="ctrX" for="ch" forName="left_12_1" refType="w" fact="0.255"/>
        <dgm:constr type="w" for="ch" forName="right_22_1" refType="w" fact="0.36"/>
        <dgm:constr type="h" for="ch" forName="right_22_1" refType="h" fact="0.32"/>
        <dgm:constr type="b" for="ch" forName="right_22_1" refType="h" fact="0.725"/>
        <dgm:constr type="ctrX" for="ch" forName="right_22_1" refType="w" fact="0.76"/>
        <dgm:constr type="w" for="ch" forName="right_22_2" refType="w" fact="0.36"/>
        <dgm:constr type="h" for="ch" forName="right_22_2" refType="h" fact="0.32"/>
        <dgm:constr type="b" for="ch" forName="right_22_2" refType="h" fact="0.39"/>
        <dgm:constr type="ctrX" for="ch" forName="right_22_2" refType="w" fact="0.76"/>
        <dgm:constr type="w" for="ch" forName="left_22_1" refType="w" fact="0.36"/>
        <dgm:constr type="h" for="ch" forName="left_22_1" refType="h" fact="0.32"/>
        <dgm:constr type="b" for="ch" forName="left_22_1" refType="h" fact="0.725"/>
        <dgm:constr type="ctrX" for="ch" forName="left_22_1" refType="w" fact="0.24"/>
        <dgm:constr type="w" for="ch" forName="left_22_2" refType="w" fact="0.36"/>
        <dgm:constr type="h" for="ch" forName="left_22_2" refType="h" fact="0.32"/>
        <dgm:constr type="b" for="ch" forName="left_22_2" refType="h" fact="0.39"/>
        <dgm:constr type="ctrX" for="ch" forName="left_22_2" refType="w" fact="0.24"/>
        <dgm:constr type="w" for="ch" forName="left_21_1" refType="w" fact="0.388"/>
        <dgm:constr type="h" for="ch" forName="left_21_1" refType="h" fact="0.36"/>
        <dgm:constr type="b" for="ch" forName="left_21_1" refType="h" fact="0.76"/>
        <dgm:constr type="ctrX" for="ch" forName="left_21_1" refType="w" fact="0.23"/>
        <dgm:constr type="w" for="ch" forName="left_21_2" refType="w" fact="0.388"/>
        <dgm:constr type="h" for="ch" forName="left_21_2" refType="h" fact="0.36"/>
        <dgm:constr type="b" for="ch" forName="left_21_2" refType="h" fact="0.42"/>
        <dgm:constr type="ctrX" for="ch" forName="left_21_2" refType="w" fact="0.21"/>
        <dgm:constr type="w" for="ch" forName="right_21_1" refType="w" fact="0.388"/>
        <dgm:constr type="h" for="ch" forName="right_21_1" refType="h" fact="0.36"/>
        <dgm:constr type="b" for="ch" forName="right_21_1" refType="h" fact="0.715"/>
        <dgm:constr type="ctrX" for="ch" forName="right_21_1" refType="w" fact="0.745"/>
        <dgm:constr type="w" for="ch" forName="right_03_1" refType="w" fact="0.37"/>
        <dgm:constr type="h" for="ch" forName="right_03_1" refType="h" fact="0.24"/>
        <dgm:constr type="b" for="ch" forName="right_03_1" refType="h" fact="0.76"/>
        <dgm:constr type="ctrX" for="ch" forName="right_03_1" refType="w" fact="0.77"/>
        <dgm:constr type="w" for="ch" forName="right_03_2" refType="w" fact="0.37"/>
        <dgm:constr type="h" for="ch" forName="right_03_2" refType="h" fact="0.24"/>
        <dgm:constr type="b" for="ch" forName="right_03_2" refType="h" fact="0.535"/>
        <dgm:constr type="ctrX" for="ch" forName="right_03_2" refType="w" fact="0.783"/>
        <dgm:constr type="w" for="ch" forName="right_03_3" refType="w" fact="0.37"/>
        <dgm:constr type="h" for="ch" forName="right_03_3" refType="h" fact="0.24"/>
        <dgm:constr type="b" for="ch" forName="right_03_3" refType="h" fact="0.315"/>
        <dgm:constr type="ctrX" for="ch" forName="right_03_3" refType="w" fact="0.796"/>
        <dgm:constr type="w" for="ch" forName="left_30_1" refType="w" fact="0.37"/>
        <dgm:constr type="h" for="ch" forName="left_30_1" refType="h" fact="0.24"/>
        <dgm:constr type="b" for="ch" forName="left_30_1" refType="h" fact="0.76"/>
        <dgm:constr type="ctrX" for="ch" forName="left_30_1" refType="w" fact="0.23"/>
        <dgm:constr type="w" for="ch" forName="left_30_2" refType="w" fact="0.37"/>
        <dgm:constr type="h" for="ch" forName="left_30_2" refType="h" fact="0.24"/>
        <dgm:constr type="b" for="ch" forName="left_30_2" refType="h" fact="0.535"/>
        <dgm:constr type="ctrX" for="ch" forName="left_30_2" refType="w" fact="0.217"/>
        <dgm:constr type="w" for="ch" forName="left_30_3" refType="w" fact="0.37"/>
        <dgm:constr type="h" for="ch" forName="left_30_3" refType="h" fact="0.24"/>
        <dgm:constr type="b" for="ch" forName="left_30_3" refType="h" fact="0.315"/>
        <dgm:constr type="ctrX" for="ch" forName="left_30_3" refType="w" fact="0.204"/>
        <dgm:constr type="w" for="ch" forName="right_13_1" refType="w" fact="0.37"/>
        <dgm:constr type="h" for="ch" forName="right_13_1" refType="h" fact="0.24"/>
        <dgm:constr type="b" for="ch" forName="right_13_1" refType="h" fact="0.76"/>
        <dgm:constr type="ctrX" for="ch" forName="right_13_1" refType="w" fact="0.77"/>
        <dgm:constr type="w" for="ch" forName="right_13_2" refType="w" fact="0.37"/>
        <dgm:constr type="h" for="ch" forName="right_13_2" refType="h" fact="0.24"/>
        <dgm:constr type="b" for="ch" forName="right_13_2" refType="h" fact="0.535"/>
        <dgm:constr type="ctrX" for="ch" forName="right_13_2" refType="w" fact="0.783"/>
        <dgm:constr type="w" for="ch" forName="right_13_3" refType="w" fact="0.37"/>
        <dgm:constr type="h" for="ch" forName="right_13_3" refType="h" fact="0.24"/>
        <dgm:constr type="b" for="ch" forName="right_13_3" refType="h" fact="0.315"/>
        <dgm:constr type="ctrX" for="ch" forName="right_13_3" refType="w" fact="0.796"/>
        <dgm:constr type="w" for="ch" forName="left_13_1" refType="w" fact="0.37"/>
        <dgm:constr type="h" for="ch" forName="left_13_1" refType="h" fact="0.24"/>
        <dgm:constr type="b" for="ch" forName="left_13_1" refType="h" fact="0.715"/>
        <dgm:constr type="ctrX" for="ch" forName="left_13_1" refType="w" fact="0.255"/>
        <dgm:constr type="w" for="ch" forName="left_31_1" refType="w" fact="0.37"/>
        <dgm:constr type="h" for="ch" forName="left_31_1" refType="h" fact="0.24"/>
        <dgm:constr type="b" for="ch" forName="left_31_1" refType="h" fact="0.76"/>
        <dgm:constr type="ctrX" for="ch" forName="left_31_1" refType="w" fact="0.23"/>
        <dgm:constr type="w" for="ch" forName="left_31_2" refType="w" fact="0.37"/>
        <dgm:constr type="h" for="ch" forName="left_31_2" refType="h" fact="0.24"/>
        <dgm:constr type="b" for="ch" forName="left_31_2" refType="h" fact="0.535"/>
        <dgm:constr type="ctrX" for="ch" forName="left_31_2" refType="w" fact="0.217"/>
        <dgm:constr type="w" for="ch" forName="left_31_3" refType="w" fact="0.37"/>
        <dgm:constr type="h" for="ch" forName="left_31_3" refType="h" fact="0.24"/>
        <dgm:constr type="b" for="ch" forName="left_31_3" refType="h" fact="0.315"/>
        <dgm:constr type="ctrX" for="ch" forName="left_31_3" refType="w" fact="0.204"/>
        <dgm:constr type="w" for="ch" forName="right_31_1" refType="w" fact="0.37"/>
        <dgm:constr type="h" for="ch" forName="right_31_1" refType="h" fact="0.24"/>
        <dgm:constr type="b" for="ch" forName="right_31_1" refType="h" fact="0.715"/>
        <dgm:constr type="ctrX" for="ch" forName="right_31_1" refType="w" fact="0.745"/>
        <dgm:constr type="w" for="ch" forName="right_23_1" refType="w" fact="0.37"/>
        <dgm:constr type="h" for="ch" forName="right_23_1" refType="h" fact="0.24"/>
        <dgm:constr type="b" for="ch" forName="right_23_1" refType="h" fact="0.76"/>
        <dgm:constr type="ctrX" for="ch" forName="right_23_1" refType="w" fact="0.77"/>
        <dgm:constr type="w" for="ch" forName="right_23_2" refType="w" fact="0.37"/>
        <dgm:constr type="h" for="ch" forName="right_23_2" refType="h" fact="0.24"/>
        <dgm:constr type="b" for="ch" forName="right_23_2" refType="h" fact="0.535"/>
        <dgm:constr type="ctrX" for="ch" forName="right_23_2" refType="w" fact="0.783"/>
        <dgm:constr type="w" for="ch" forName="right_23_3" refType="w" fact="0.37"/>
        <dgm:constr type="h" for="ch" forName="right_23_3" refType="h" fact="0.24"/>
        <dgm:constr type="b" for="ch" forName="right_23_3" refType="h" fact="0.315"/>
        <dgm:constr type="ctrX" for="ch" forName="right_23_3" refType="w" fact="0.796"/>
        <dgm:constr type="w" for="ch" forName="left_23_1" refType="w" fact="0.37"/>
        <dgm:constr type="h" for="ch" forName="left_23_1" refType="h" fact="0.24"/>
        <dgm:constr type="b" for="ch" forName="left_23_1" refType="h" fact="0.715"/>
        <dgm:constr type="ctrX" for="ch" forName="left_23_1" refType="w" fact="0.255"/>
        <dgm:constr type="w" for="ch" forName="left_23_2" refType="w" fact="0.37"/>
        <dgm:constr type="h" for="ch" forName="left_23_2" refType="h" fact="0.24"/>
        <dgm:constr type="b" for="ch" forName="left_23_2" refType="h" fact="0.49"/>
        <dgm:constr type="ctrX" for="ch" forName="left_23_2" refType="w" fact="0.268"/>
        <dgm:constr type="w" for="ch" forName="left_32_1" refType="w" fact="0.37"/>
        <dgm:constr type="h" for="ch" forName="left_32_1" refType="h" fact="0.24"/>
        <dgm:constr type="b" for="ch" forName="left_32_1" refType="h" fact="0.76"/>
        <dgm:constr type="ctrX" for="ch" forName="left_32_1" refType="w" fact="0.23"/>
        <dgm:constr type="w" for="ch" forName="left_32_2" refType="w" fact="0.37"/>
        <dgm:constr type="h" for="ch" forName="left_32_2" refType="h" fact="0.24"/>
        <dgm:constr type="b" for="ch" forName="left_32_2" refType="h" fact="0.535"/>
        <dgm:constr type="ctrX" for="ch" forName="left_32_2" refType="w" fact="0.217"/>
        <dgm:constr type="w" for="ch" forName="left_32_3" refType="w" fact="0.37"/>
        <dgm:constr type="h" for="ch" forName="left_32_3" refType="h" fact="0.24"/>
        <dgm:constr type="b" for="ch" forName="left_32_3" refType="h" fact="0.315"/>
        <dgm:constr type="ctrX" for="ch" forName="left_32_3" refType="w" fact="0.204"/>
        <dgm:constr type="w" for="ch" forName="right_32_1" refType="w" fact="0.37"/>
        <dgm:constr type="h" for="ch" forName="right_32_1" refType="h" fact="0.24"/>
        <dgm:constr type="b" for="ch" forName="right_32_1" refType="h" fact="0.715"/>
        <dgm:constr type="ctrX" for="ch" forName="right_32_1" refType="w" fact="0.745"/>
        <dgm:constr type="w" for="ch" forName="right_32_2" refType="w" fact="0.37"/>
        <dgm:constr type="h" for="ch" forName="right_32_2" refType="h" fact="0.24"/>
        <dgm:constr type="b" for="ch" forName="right_32_2" refType="h" fact="0.49"/>
        <dgm:constr type="ctrX" for="ch" forName="right_32_2" refType="w" fact="0.732"/>
        <dgm:constr type="w" for="ch" forName="right_33_1" refType="w" fact="0.36"/>
        <dgm:constr type="h" for="ch" forName="right_33_1" refType="h" fact="0.21"/>
        <dgm:constr type="b" for="ch" forName="right_33_1" refType="h" fact="0.725"/>
        <dgm:constr type="ctrX" for="ch" forName="right_33_1" refType="w" fact="0.76"/>
        <dgm:constr type="w" for="ch" forName="right_33_2" refType="w" fact="0.36"/>
        <dgm:constr type="h" for="ch" forName="right_33_2" refType="h" fact="0.21"/>
        <dgm:constr type="b" for="ch" forName="right_33_2" refType="h" fact="0.5"/>
        <dgm:constr type="ctrX" for="ch" forName="right_33_2" refType="w" fact="0.76"/>
        <dgm:constr type="w" for="ch" forName="right_33_3" refType="w" fact="0.36"/>
        <dgm:constr type="h" for="ch" forName="right_33_3" refType="h" fact="0.21"/>
        <dgm:constr type="b" for="ch" forName="right_33_3" refType="h" fact="0.275"/>
        <dgm:constr type="ctrX" for="ch" forName="right_33_3" refType="w" fact="0.76"/>
        <dgm:constr type="w" for="ch" forName="left_33_1" refType="w" fact="0.36"/>
        <dgm:constr type="h" for="ch" forName="left_33_1" refType="h" fact="0.21"/>
        <dgm:constr type="b" for="ch" forName="left_33_1" refType="h" fact="0.725"/>
        <dgm:constr type="ctrX" for="ch" forName="left_33_1" refType="w" fact="0.24"/>
        <dgm:constr type="w" for="ch" forName="left_33_2" refType="w" fact="0.36"/>
        <dgm:constr type="h" for="ch" forName="left_33_2" refType="h" fact="0.21"/>
        <dgm:constr type="b" for="ch" forName="left_33_2" refType="h" fact="0.5"/>
        <dgm:constr type="ctrX" for="ch" forName="left_33_2" refType="w" fact="0.24"/>
        <dgm:constr type="w" for="ch" forName="left_33_3" refType="w" fact="0.36"/>
        <dgm:constr type="h" for="ch" forName="left_33_3" refType="h" fact="0.21"/>
        <dgm:constr type="b" for="ch" forName="left_33_3" refType="h" fact="0.275"/>
        <dgm:constr type="ctrX" for="ch" forName="left_33_3" refType="w" fact="0.24"/>
        <dgm:constr type="w" for="ch" forName="right_04_1" refType="w" fact="0.365"/>
        <dgm:constr type="h" for="ch" forName="right_04_1" refType="h" fact="0.185"/>
        <dgm:constr type="b" for="ch" forName="right_04_1" refType="h" fact="0.76"/>
        <dgm:constr type="ctrX" for="ch" forName="right_04_1" refType="w" fact="0.77"/>
        <dgm:constr type="w" for="ch" forName="right_04_2" refType="w" fact="0.365"/>
        <dgm:constr type="h" for="ch" forName="right_04_2" refType="h" fact="0.185"/>
        <dgm:constr type="b" for="ch" forName="right_04_2" refType="h" fact="0.595"/>
        <dgm:constr type="ctrX" for="ch" forName="right_04_2" refType="w" fact="0.78"/>
        <dgm:constr type="w" for="ch" forName="right_04_3" refType="w" fact="0.365"/>
        <dgm:constr type="h" for="ch" forName="right_04_3" refType="h" fact="0.185"/>
        <dgm:constr type="b" for="ch" forName="right_04_3" refType="h" fact="0.43"/>
        <dgm:constr type="ctrX" for="ch" forName="right_04_3" refType="w" fact="0.79"/>
        <dgm:constr type="w" for="ch" forName="right_04_4" refType="w" fact="0.365"/>
        <dgm:constr type="h" for="ch" forName="right_04_4" refType="h" fact="0.185"/>
        <dgm:constr type="b" for="ch" forName="right_04_4" refType="h" fact="0.265"/>
        <dgm:constr type="ctrX" for="ch" forName="right_04_4" refType="w" fact="0.8"/>
        <dgm:constr type="w" for="ch" forName="left_40_1" refType="w" fact="0.365"/>
        <dgm:constr type="h" for="ch" forName="left_40_1" refType="h" fact="0.185"/>
        <dgm:constr type="b" for="ch" forName="left_40_1" refType="h" fact="0.76"/>
        <dgm:constr type="ctrX" for="ch" forName="left_40_1" refType="w" fact="0.23"/>
        <dgm:constr type="w" for="ch" forName="left_40_2" refType="w" fact="0.365"/>
        <dgm:constr type="h" for="ch" forName="left_40_2" refType="h" fact="0.185"/>
        <dgm:constr type="b" for="ch" forName="left_40_2" refType="h" fact="0.595"/>
        <dgm:constr type="ctrX" for="ch" forName="left_40_2" refType="w" fact="0.22"/>
        <dgm:constr type="w" for="ch" forName="left_40_3" refType="w" fact="0.365"/>
        <dgm:constr type="h" for="ch" forName="left_40_3" refType="h" fact="0.185"/>
        <dgm:constr type="b" for="ch" forName="left_40_3" refType="h" fact="0.43"/>
        <dgm:constr type="ctrX" for="ch" forName="left_40_3" refType="w" fact="0.21"/>
        <dgm:constr type="w" for="ch" forName="left_40_4" refType="w" fact="0.365"/>
        <dgm:constr type="h" for="ch" forName="left_40_4" refType="h" fact="0.185"/>
        <dgm:constr type="b" for="ch" forName="left_40_4" refType="h" fact="0.265"/>
        <dgm:constr type="ctrX" for="ch" forName="left_40_4" refType="w" fact="0.2"/>
        <dgm:constr type="w" for="ch" forName="right_14_1" refType="w" fact="0.365"/>
        <dgm:constr type="h" for="ch" forName="right_14_1" refType="h" fact="0.185"/>
        <dgm:constr type="b" for="ch" forName="right_14_1" refType="h" fact="0.76"/>
        <dgm:constr type="ctrX" for="ch" forName="right_14_1" refType="w" fact="0.77"/>
        <dgm:constr type="w" for="ch" forName="right_14_2" refType="w" fact="0.365"/>
        <dgm:constr type="h" for="ch" forName="right_14_2" refType="h" fact="0.185"/>
        <dgm:constr type="b" for="ch" forName="right_14_2" refType="h" fact="0.595"/>
        <dgm:constr type="ctrX" for="ch" forName="right_14_2" refType="w" fact="0.78"/>
        <dgm:constr type="w" for="ch" forName="right_14_3" refType="w" fact="0.365"/>
        <dgm:constr type="h" for="ch" forName="right_14_3" refType="h" fact="0.185"/>
        <dgm:constr type="b" for="ch" forName="right_14_3" refType="h" fact="0.43"/>
        <dgm:constr type="ctrX" for="ch" forName="right_14_3" refType="w" fact="0.79"/>
        <dgm:constr type="w" for="ch" forName="right_14_4" refType="w" fact="0.365"/>
        <dgm:constr type="h" for="ch" forName="right_14_4" refType="h" fact="0.185"/>
        <dgm:constr type="b" for="ch" forName="right_14_4" refType="h" fact="0.265"/>
        <dgm:constr type="ctrX" for="ch" forName="right_14_4" refType="w" fact="0.8"/>
        <dgm:constr type="w" for="ch" forName="left_14_1" refType="w" fact="0.365"/>
        <dgm:constr type="h" for="ch" forName="left_14_1" refType="h" fact="0.185"/>
        <dgm:constr type="b" for="ch" forName="left_14_1" refType="h" fact="0.715"/>
        <dgm:constr type="ctrX" for="ch" forName="left_14_1" refType="w" fact="0.25"/>
        <dgm:constr type="w" for="ch" forName="left_41_1" refType="w" fact="0.365"/>
        <dgm:constr type="h" for="ch" forName="left_41_1" refType="h" fact="0.185"/>
        <dgm:constr type="b" for="ch" forName="left_41_1" refType="h" fact="0.76"/>
        <dgm:constr type="ctrX" for="ch" forName="left_41_1" refType="w" fact="0.23"/>
        <dgm:constr type="w" for="ch" forName="left_41_2" refType="w" fact="0.365"/>
        <dgm:constr type="h" for="ch" forName="left_41_2" refType="h" fact="0.185"/>
        <dgm:constr type="b" for="ch" forName="left_41_2" refType="h" fact="0.595"/>
        <dgm:constr type="ctrX" for="ch" forName="left_41_2" refType="w" fact="0.22"/>
        <dgm:constr type="w" for="ch" forName="left_41_3" refType="w" fact="0.365"/>
        <dgm:constr type="h" for="ch" forName="left_41_3" refType="h" fact="0.185"/>
        <dgm:constr type="b" for="ch" forName="left_41_3" refType="h" fact="0.43"/>
        <dgm:constr type="ctrX" for="ch" forName="left_41_3" refType="w" fact="0.21"/>
        <dgm:constr type="w" for="ch" forName="left_41_4" refType="w" fact="0.365"/>
        <dgm:constr type="h" for="ch" forName="left_41_4" refType="h" fact="0.185"/>
        <dgm:constr type="b" for="ch" forName="left_41_4" refType="h" fact="0.265"/>
        <dgm:constr type="ctrX" for="ch" forName="left_41_4" refType="w" fact="0.2"/>
        <dgm:constr type="w" for="ch" forName="right_41_1" refType="w" fact="0.365"/>
        <dgm:constr type="h" for="ch" forName="right_41_1" refType="h" fact="0.185"/>
        <dgm:constr type="b" for="ch" forName="right_41_1" refType="h" fact="0.715"/>
        <dgm:constr type="ctrX" for="ch" forName="right_41_1" refType="w" fact="0.75"/>
        <dgm:constr type="w" for="ch" forName="right_24_1" refType="w" fact="0.365"/>
        <dgm:constr type="h" for="ch" forName="right_24_1" refType="h" fact="0.185"/>
        <dgm:constr type="b" for="ch" forName="right_24_1" refType="h" fact="0.76"/>
        <dgm:constr type="ctrX" for="ch" forName="right_24_1" refType="w" fact="0.77"/>
        <dgm:constr type="w" for="ch" forName="right_24_2" refType="w" fact="0.365"/>
        <dgm:constr type="h" for="ch" forName="right_24_2" refType="h" fact="0.185"/>
        <dgm:constr type="b" for="ch" forName="right_24_2" refType="h" fact="0.595"/>
        <dgm:constr type="ctrX" for="ch" forName="right_24_2" refType="w" fact="0.78"/>
        <dgm:constr type="w" for="ch" forName="right_24_3" refType="w" fact="0.365"/>
        <dgm:constr type="h" for="ch" forName="right_24_3" refType="h" fact="0.185"/>
        <dgm:constr type="b" for="ch" forName="right_24_3" refType="h" fact="0.43"/>
        <dgm:constr type="ctrX" for="ch" forName="right_24_3" refType="w" fact="0.79"/>
        <dgm:constr type="w" for="ch" forName="right_24_4" refType="w" fact="0.365"/>
        <dgm:constr type="h" for="ch" forName="right_24_4" refType="h" fact="0.185"/>
        <dgm:constr type="b" for="ch" forName="right_24_4" refType="h" fact="0.265"/>
        <dgm:constr type="ctrX" for="ch" forName="right_24_4" refType="w" fact="0.8"/>
        <dgm:constr type="w" for="ch" forName="left_24_1" refType="w" fact="0.365"/>
        <dgm:constr type="h" for="ch" forName="left_24_1" refType="h" fact="0.185"/>
        <dgm:constr type="b" for="ch" forName="left_24_1" refType="h" fact="0.715"/>
        <dgm:constr type="ctrX" for="ch" forName="left_24_1" refType="w" fact="0.25"/>
        <dgm:constr type="w" for="ch" forName="left_24_2" refType="w" fact="0.365"/>
        <dgm:constr type="h" for="ch" forName="left_24_2" refType="h" fact="0.185"/>
        <dgm:constr type="b" for="ch" forName="left_24_2" refType="h" fact="0.55"/>
        <dgm:constr type="ctrX" for="ch" forName="left_24_2" refType="w" fact="0.26"/>
        <dgm:constr type="w" for="ch" forName="left_42_1" refType="w" fact="0.365"/>
        <dgm:constr type="h" for="ch" forName="left_42_1" refType="h" fact="0.185"/>
        <dgm:constr type="b" for="ch" forName="left_42_1" refType="h" fact="0.76"/>
        <dgm:constr type="ctrX" for="ch" forName="left_42_1" refType="w" fact="0.23"/>
        <dgm:constr type="w" for="ch" forName="left_42_2" refType="w" fact="0.365"/>
        <dgm:constr type="h" for="ch" forName="left_42_2" refType="h" fact="0.185"/>
        <dgm:constr type="b" for="ch" forName="left_42_2" refType="h" fact="0.595"/>
        <dgm:constr type="ctrX" for="ch" forName="left_42_2" refType="w" fact="0.22"/>
        <dgm:constr type="w" for="ch" forName="left_42_3" refType="w" fact="0.365"/>
        <dgm:constr type="h" for="ch" forName="left_42_3" refType="h" fact="0.185"/>
        <dgm:constr type="b" for="ch" forName="left_42_3" refType="h" fact="0.43"/>
        <dgm:constr type="ctrX" for="ch" forName="left_42_3" refType="w" fact="0.21"/>
        <dgm:constr type="w" for="ch" forName="left_42_4" refType="w" fact="0.365"/>
        <dgm:constr type="h" for="ch" forName="left_42_4" refType="h" fact="0.185"/>
        <dgm:constr type="b" for="ch" forName="left_42_4" refType="h" fact="0.265"/>
        <dgm:constr type="ctrX" for="ch" forName="left_42_4" refType="w" fact="0.2"/>
        <dgm:constr type="w" for="ch" forName="right_42_1" refType="w" fact="0.365"/>
        <dgm:constr type="h" for="ch" forName="right_42_1" refType="h" fact="0.185"/>
        <dgm:constr type="b" for="ch" forName="right_42_1" refType="h" fact="0.715"/>
        <dgm:constr type="ctrX" for="ch" forName="right_42_1" refType="w" fact="0.75"/>
        <dgm:constr type="w" for="ch" forName="right_42_2" refType="w" fact="0.365"/>
        <dgm:constr type="h" for="ch" forName="right_42_2" refType="h" fact="0.185"/>
        <dgm:constr type="b" for="ch" forName="right_42_2" refType="h" fact="0.55"/>
        <dgm:constr type="ctrX" for="ch" forName="right_42_2" refType="w" fact="0.74"/>
        <dgm:constr type="w" for="ch" forName="right_34_1" refType="w" fact="0.365"/>
        <dgm:constr type="h" for="ch" forName="right_34_1" refType="h" fact="0.185"/>
        <dgm:constr type="b" for="ch" forName="right_34_1" refType="h" fact="0.76"/>
        <dgm:constr type="ctrX" for="ch" forName="right_34_1" refType="w" fact="0.77"/>
        <dgm:constr type="w" for="ch" forName="right_34_2" refType="w" fact="0.365"/>
        <dgm:constr type="h" for="ch" forName="right_34_2" refType="h" fact="0.185"/>
        <dgm:constr type="b" for="ch" forName="right_34_2" refType="h" fact="0.595"/>
        <dgm:constr type="ctrX" for="ch" forName="right_34_2" refType="w" fact="0.78"/>
        <dgm:constr type="w" for="ch" forName="right_34_3" refType="w" fact="0.365"/>
        <dgm:constr type="h" for="ch" forName="right_34_3" refType="h" fact="0.185"/>
        <dgm:constr type="b" for="ch" forName="right_34_3" refType="h" fact="0.43"/>
        <dgm:constr type="ctrX" for="ch" forName="right_34_3" refType="w" fact="0.79"/>
        <dgm:constr type="w" for="ch" forName="right_34_4" refType="w" fact="0.365"/>
        <dgm:constr type="h" for="ch" forName="right_34_4" refType="h" fact="0.185"/>
        <dgm:constr type="b" for="ch" forName="right_34_4" refType="h" fact="0.265"/>
        <dgm:constr type="ctrX" for="ch" forName="right_34_4" refType="w" fact="0.8"/>
        <dgm:constr type="w" for="ch" forName="left_34_1" refType="w" fact="0.365"/>
        <dgm:constr type="h" for="ch" forName="left_34_1" refType="h" fact="0.185"/>
        <dgm:constr type="b" for="ch" forName="left_34_1" refType="h" fact="0.715"/>
        <dgm:constr type="ctrX" for="ch" forName="left_34_1" refType="w" fact="0.25"/>
        <dgm:constr type="w" for="ch" forName="left_34_2" refType="w" fact="0.365"/>
        <dgm:constr type="h" for="ch" forName="left_34_2" refType="h" fact="0.185"/>
        <dgm:constr type="b" for="ch" forName="left_34_2" refType="h" fact="0.55"/>
        <dgm:constr type="ctrX" for="ch" forName="left_34_2" refType="w" fact="0.26"/>
        <dgm:constr type="w" for="ch" forName="left_34_3" refType="w" fact="0.365"/>
        <dgm:constr type="h" for="ch" forName="left_34_3" refType="h" fact="0.185"/>
        <dgm:constr type="b" for="ch" forName="left_34_3" refType="h" fact="0.385"/>
        <dgm:constr type="ctrX" for="ch" forName="left_34_3" refType="w" fact="0.27"/>
        <dgm:constr type="w" for="ch" forName="left_43_1" refType="w" fact="0.365"/>
        <dgm:constr type="h" for="ch" forName="left_43_1" refType="h" fact="0.185"/>
        <dgm:constr type="b" for="ch" forName="left_43_1" refType="h" fact="0.76"/>
        <dgm:constr type="ctrX" for="ch" forName="left_43_1" refType="w" fact="0.23"/>
        <dgm:constr type="w" for="ch" forName="left_43_2" refType="w" fact="0.365"/>
        <dgm:constr type="h" for="ch" forName="left_43_2" refType="h" fact="0.185"/>
        <dgm:constr type="b" for="ch" forName="left_43_2" refType="h" fact="0.595"/>
        <dgm:constr type="ctrX" for="ch" forName="left_43_2" refType="w" fact="0.22"/>
        <dgm:constr type="w" for="ch" forName="left_43_3" refType="w" fact="0.365"/>
        <dgm:constr type="h" for="ch" forName="left_43_3" refType="h" fact="0.185"/>
        <dgm:constr type="b" for="ch" forName="left_43_3" refType="h" fact="0.43"/>
        <dgm:constr type="ctrX" for="ch" forName="left_43_3" refType="w" fact="0.21"/>
        <dgm:constr type="w" for="ch" forName="left_43_4" refType="w" fact="0.365"/>
        <dgm:constr type="h" for="ch" forName="left_43_4" refType="h" fact="0.185"/>
        <dgm:constr type="b" for="ch" forName="left_43_4" refType="h" fact="0.265"/>
        <dgm:constr type="ctrX" for="ch" forName="left_43_4" refType="w" fact="0.2"/>
        <dgm:constr type="w" for="ch" forName="right_43_1" refType="w" fact="0.365"/>
        <dgm:constr type="h" for="ch" forName="right_43_1" refType="h" fact="0.185"/>
        <dgm:constr type="b" for="ch" forName="right_43_1" refType="h" fact="0.715"/>
        <dgm:constr type="ctrX" for="ch" forName="right_43_1" refType="w" fact="0.75"/>
        <dgm:constr type="w" for="ch" forName="right_43_2" refType="w" fact="0.365"/>
        <dgm:constr type="h" for="ch" forName="right_43_2" refType="h" fact="0.185"/>
        <dgm:constr type="b" for="ch" forName="right_43_2" refType="h" fact="0.55"/>
        <dgm:constr type="ctrX" for="ch" forName="right_43_2" refType="w" fact="0.74"/>
        <dgm:constr type="w" for="ch" forName="right_43_3" refType="w" fact="0.365"/>
        <dgm:constr type="h" for="ch" forName="right_43_3" refType="h" fact="0.185"/>
        <dgm:constr type="b" for="ch" forName="right_43_3" refType="h" fact="0.385"/>
        <dgm:constr type="ctrX" for="ch" forName="right_43_3" refType="w" fact="0.73"/>
        <dgm:constr type="w" for="ch" forName="right_44_1" refType="w" fact="0.36"/>
        <dgm:constr type="h" for="ch" forName="right_44_1" refType="h" fact="0.154"/>
        <dgm:constr type="b" for="ch" forName="right_44_1" refType="h" fact="0.725"/>
        <dgm:constr type="ctrX" for="ch" forName="right_44_1" refType="w" fact="0.76"/>
        <dgm:constr type="w" for="ch" forName="right_44_2" refType="w" fact="0.36"/>
        <dgm:constr type="h" for="ch" forName="right_44_2" refType="h" fact="0.154"/>
        <dgm:constr type="b" for="ch" forName="right_44_2" refType="h" fact="0.559"/>
        <dgm:constr type="ctrX" for="ch" forName="right_44_2" refType="w" fact="0.76"/>
        <dgm:constr type="w" for="ch" forName="right_44_3" refType="w" fact="0.36"/>
        <dgm:constr type="h" for="ch" forName="right_44_3" refType="h" fact="0.154"/>
        <dgm:constr type="b" for="ch" forName="right_44_3" refType="h" fact="0.393"/>
        <dgm:constr type="ctrX" for="ch" forName="right_44_3" refType="w" fact="0.76"/>
        <dgm:constr type="w" for="ch" forName="right_44_4" refType="w" fact="0.36"/>
        <dgm:constr type="h" for="ch" forName="right_44_4" refType="h" fact="0.154"/>
        <dgm:constr type="b" for="ch" forName="right_44_4" refType="h" fact="0.224"/>
        <dgm:constr type="ctrX" for="ch" forName="right_44_4" refType="w" fact="0.76"/>
        <dgm:constr type="w" for="ch" forName="left_44_1" refType="w" fact="0.36"/>
        <dgm:constr type="h" for="ch" forName="left_44_1" refType="h" fact="0.154"/>
        <dgm:constr type="b" for="ch" forName="left_44_1" refType="h" fact="0.725"/>
        <dgm:constr type="ctrX" for="ch" forName="left_44_1" refType="w" fact="0.24"/>
        <dgm:constr type="w" for="ch" forName="left_44_2" refType="w" fact="0.36"/>
        <dgm:constr type="h" for="ch" forName="left_44_2" refType="h" fact="0.154"/>
        <dgm:constr type="b" for="ch" forName="left_44_2" refType="h" fact="0.559"/>
        <dgm:constr type="ctrX" for="ch" forName="left_44_2" refType="w" fact="0.24"/>
        <dgm:constr type="w" for="ch" forName="left_44_3" refType="w" fact="0.36"/>
        <dgm:constr type="h" for="ch" forName="left_44_3" refType="h" fact="0.154"/>
        <dgm:constr type="b" for="ch" forName="left_44_3" refType="h" fact="0.393"/>
        <dgm:constr type="ctrX" for="ch" forName="left_44_3" refType="w" fact="0.24"/>
        <dgm:constr type="w" for="ch" forName="left_44_4" refType="w" fact="0.36"/>
        <dgm:constr type="h" for="ch" forName="left_44_4" refType="h" fact="0.154"/>
        <dgm:constr type="b" for="ch" forName="left_44_4" refType="h" fact="0.224"/>
        <dgm:constr type="ctrX" for="ch" forName="left_44_4" refType="w" fact="0.24"/>
      </dgm:constrLst>
      <dgm:ruleLst/>
      <dgm:layoutNode name="dummyMaxCanvas_ChildArea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fulcrum" styleLbl="alignAccFollowNode1">
        <dgm:alg type="sp"/>
        <dgm:shape xmlns:r="http://schemas.openxmlformats.org/officeDocument/2006/relationships" type="triangle" r:blip="">
          <dgm:adjLst/>
        </dgm:shape>
        <dgm:presOf/>
        <dgm:constrLst/>
        <dgm:ruleLst/>
      </dgm:layoutNode>
      <dgm:choose name="Name0">
        <dgm:if name="Name1" axis="ch ch" ptType="node node" st="1 1" cnt="1 0" func="cnt" op="equ" val="0">
          <dgm:choose name="Name2">
            <dgm:if name="Name3" axis="ch ch" ptType="node node" st="2 1" cnt="1 0" func="cnt" op="equ" val="0">
              <dgm:layoutNode name="balance_00" styleLbl="alignAccFollowNode1">
                <dgm:varLst>
                  <dgm:bulletEnabled val="1"/>
                </dgm:varLst>
                <dgm:alg type="sp"/>
                <dgm:shape xmlns:r="http://schemas.openxmlformats.org/officeDocument/2006/relationships" type="rect" r:blip="">
                  <dgm:adjLst/>
                </dgm:shape>
                <dgm:presOf/>
                <dgm:constrLst/>
                <dgm:ruleLst/>
              </dgm:layoutNode>
            </dgm:if>
            <dgm:else name="Name4">
              <dgm:choose name="Name5">
                <dgm:if name="Name6" axis="ch ch" ptType="node node" st="2 1" cnt="1 0" func="cnt" op="equ" val="1">
                  <dgm:layoutNode name="balance_01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4" type="rect" r:blip="">
                      <dgm:adjLst/>
                    </dgm:shape>
                    <dgm:presOf/>
                    <dgm:constrLst/>
                    <dgm:ruleLst/>
                  </dgm:layoutNode>
                  <dgm:layoutNode name="right_01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4" type="roundRect" r:blip="">
                      <dgm:adjLst/>
                    </dgm:shape>
                    <dgm:presOf axis="ch ch desOrSelf" ptType="node node node" st="2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7">
                  <dgm:choose name="Name8">
                    <dgm:if name="Name9" axis="ch ch" ptType="node node" st="2 1" cnt="1 0" func="cnt" op="equ" val="2">
                      <dgm:layoutNode name="balance_02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right_02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02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10">
                      <dgm:choose name="Name11">
                        <dgm:if name="Name12" axis="ch ch" ptType="node node" st="2 1" cnt="1 0" func="cnt" op="equ" val="3">
                          <dgm:layoutNode name="balance_03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03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13">
                          <dgm:choose name="Name14">
                            <dgm:if name="Name15" axis="ch ch" ptType="node node" st="2 1" cnt="1 0" func="cnt" op="gte" val="4">
                              <dgm:layoutNode name="balance_04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04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16"/>
                          </dgm:choose>
                        </dgm:else>
                      </dgm:choose>
                    </dgm:else>
                  </dgm:choose>
                </dgm:else>
              </dgm:choose>
            </dgm:else>
          </dgm:choose>
        </dgm:if>
        <dgm:else name="Name17">
          <dgm:choose name="Name18">
            <dgm:if name="Name19" axis="ch ch" ptType="node node" st="1 1" cnt="1 0" func="cnt" op="equ" val="1">
              <dgm:choose name="Name20">
                <dgm:if name="Name21" axis="ch ch" ptType="node node" st="2 1" cnt="1 0" func="cnt" op="equ" val="0">
                  <dgm:layoutNode name="balance_10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-4" type="rect" r:blip="">
                      <dgm:adjLst/>
                    </dgm:shape>
                    <dgm:presOf/>
                    <dgm:constrLst/>
                    <dgm:ruleLst/>
                  </dgm:layoutNode>
                  <dgm:layoutNode name="left_10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-4" type="roundRect" r:blip="">
                      <dgm:adjLst/>
                    </dgm:shape>
                    <dgm:presOf axis="ch ch desOrSelf" ptType="node node node" st="1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22">
                  <dgm:choose name="Name23">
                    <dgm:if name="Name24" axis="ch ch" ptType="node node" st="2 1" cnt="1 0" func="cnt" op="equ" val="1">
                      <dgm:layoutNode name="balance_11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25">
                      <dgm:choose name="Name26">
                        <dgm:if name="Name27" axis="ch ch" ptType="node node" st="2 1" cnt="1 0" func="cnt" op="equ" val="2">
                          <dgm:layoutNode name="balance_12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12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28">
                          <dgm:choose name="Name29">
                            <dgm:if name="Name30" axis="ch ch" ptType="node node" st="2 1" cnt="1 0" func="cnt" op="equ" val="3">
                              <dgm:layoutNode name="balance_13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31">
                              <dgm:choose name="Name32">
                                <dgm:if name="Name33" axis="ch ch" ptType="node node" st="2 1" cnt="1 0" func="cnt" op="gte" val="4">
                                  <dgm:layoutNode name="balance_14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34"/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else>
              </dgm:choose>
            </dgm:if>
            <dgm:else name="Name35">
              <dgm:choose name="Name36">
                <dgm:if name="Name37" axis="ch ch" ptType="node node" st="1 1" cnt="1 0" func="cnt" op="equ" val="2">
                  <dgm:choose name="Name38">
                    <dgm:if name="Name39" axis="ch ch" ptType="node node" st="2 1" cnt="1 0" func="cnt" op="equ" val="0">
                      <dgm:layoutNode name="balance_20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-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20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left_20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40">
                      <dgm:choose name="Name41">
                        <dgm:if name="Name42" axis="ch ch" ptType="node node" st="2 1" cnt="1 0" func="cnt" op="equ" val="1">
                          <dgm:layoutNode name="balance_21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21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43">
                          <dgm:choose name="Name44">
                            <dgm:if name="Name45" axis="ch ch" ptType="node node" st="2 1" cnt="1 0" func="cnt" op="equ" val="2">
                              <dgm:layoutNode name="balance_22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46">
                              <dgm:choose name="Name47">
                                <dgm:if name="Name48" axis="ch ch" ptType="node node" st="2 1" cnt="1 0" func="cnt" op="equ" val="3">
                                  <dgm:layoutNode name="balance_23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49">
                                  <dgm:choose name="Name50">
                                    <dgm:if name="Name51" axis="ch ch" ptType="node node" st="2 1" cnt="1 0" func="cnt" op="gte" val="4">
                                      <dgm:layoutNode name="balance_24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52"/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if>
                <dgm:else name="Name53">
                  <dgm:choose name="Name54">
                    <dgm:if name="Name55" axis="ch ch" ptType="node node" st="1 1" cnt="1 0" func="cnt" op="equ" val="3">
                      <dgm:choose name="Name56">
                        <dgm:if name="Name57" axis="ch ch" ptType="node node" st="2 1" cnt="1 0" func="cnt" op="equ" val="0">
                          <dgm:layoutNode name="balance_30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30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58">
                          <dgm:choose name="Name59">
                            <dgm:if name="Name60" axis="ch ch" ptType="node node" st="2 1" cnt="1 0" func="cnt" op="equ" val="1">
                              <dgm:layoutNode name="balance_31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61">
                              <dgm:choose name="Name62">
                                <dgm:if name="Name63" axis="ch ch" ptType="node node" st="2 1" cnt="1 0" func="cnt" op="equ" val="2">
                                  <dgm:layoutNode name="balance_32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64">
                                  <dgm:choose name="Name65">
                                    <dgm:if name="Name66" axis="ch ch" ptType="node node" st="2 1" cnt="1 0" func="cnt" op="equ" val="3">
                                      <dgm:layoutNode name="balance_33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67">
                                      <dgm:choose name="Name68">
                                        <dgm:if name="Name69" axis="ch ch" ptType="node node" st="2 1" cnt="1 0" func="cnt" op="gte" val="4">
                                          <dgm:layoutNode name="balance_34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righ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70"/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71">
                      <dgm:choose name="Name72">
                        <dgm:if name="Name73" axis="ch ch" ptType="node node" st="1 1" cnt="1 0" func="cnt" op="gte" val="4">
                          <dgm:choose name="Name74">
                            <dgm:if name="Name75" axis="ch ch" ptType="node node" st="2 1" cnt="1 0" func="cnt" op="equ" val="0">
                              <dgm:layoutNode name="balance_40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40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76">
                              <dgm:choose name="Name77">
                                <dgm:if name="Name78" axis="ch ch" ptType="node node" st="2 1" cnt="1 0" func="cnt" op="equ" val="1">
                                  <dgm:layoutNode name="balance_41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79">
                                  <dgm:choose name="Name80">
                                    <dgm:if name="Name81" axis="ch ch" ptType="node node" st="2 1" cnt="1 0" func="cnt" op="equ" val="2">
                                      <dgm:layoutNode name="balance_42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-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lef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82">
                                      <dgm:choose name="Name83">
                                        <dgm:if name="Name84" axis="ch ch" ptType="node node" st="2 1" cnt="1 0" func="cnt" op="equ" val="3">
                                          <dgm:layoutNode name="balance_43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-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lef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85">
                                          <dgm:choose name="Name86">
                                            <dgm:if name="Name87" axis="ch ch" ptType="node node" st="2 1" cnt="1 0" func="cnt" op="gte" val="4">
                                              <dgm:layoutNode name="balance_44" styleLbl="alignAccFollowNode1">
                                                <dgm:varLst>
                                                  <dgm:bulletEnabled val="1"/>
                                                </dgm:varLst>
                                                <dgm:alg type="sp"/>
                                                <dgm:shape xmlns:r="http://schemas.openxmlformats.org/officeDocument/2006/relationships" type="rect" r:blip="">
                                                  <dgm:adjLst/>
                                                </dgm:shape>
                                                <dgm:presOf/>
                                                <dgm:constrLst/>
                                                <dgm:ruleLst/>
                                              </dgm:layoutNode>
                                              <dgm:layoutNode name="righ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</dgm:if>
                                            <dgm:else name="Name88"/>
                                          </dgm:choose>
                                        </dgm:else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if>
                        <dgm:else name="Name89"/>
                      </dgm:choose>
                    </dgm:else>
                  </dgm:choose>
                </dgm:else>
              </dgm:choose>
            </dgm:else>
          </dgm:choose>
        </dgm:else>
      </dgm:choos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4C1FEC-3B1C-4061-B67B-8D41EEE95F58}" type="datetimeFigureOut">
              <a:rPr lang="en-US" smtClean="0"/>
              <a:t>12/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3528DC-4031-42B7-BE7B-FAF1ADAE03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7958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3528DC-4031-42B7-BE7B-FAF1ADAE031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2198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7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7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7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4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4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4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4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4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4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jp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7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7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7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7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7.png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7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7.png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g"/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jpg"/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2.xml"/><Relationship Id="rId5" Type="http://schemas.openxmlformats.org/officeDocument/2006/relationships/image" Target="../media/image17.png"/><Relationship Id="rId4" Type="http://schemas.openxmlformats.org/officeDocument/2006/relationships/image" Target="../media/image14.png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7.png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g"/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jpg"/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7.png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7.png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7.png"/></Relationships>
</file>

<file path=ppt/slideLayouts/_rels/slideLayout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2.png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7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9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348541" y="1851188"/>
            <a:ext cx="6884067" cy="1665088"/>
          </a:xfrm>
          <a:prstGeom prst="rect">
            <a:avLst/>
          </a:prstGeom>
          <a:solidFill>
            <a:srgbClr val="00C0B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1358123" y="1849476"/>
            <a:ext cx="6887737" cy="1666800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4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pic>
        <p:nvPicPr>
          <p:cNvPr id="13" name="Billed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6842" y="1851188"/>
            <a:ext cx="1402589" cy="2017055"/>
          </a:xfrm>
          <a:prstGeom prst="rect">
            <a:avLst/>
          </a:prstGeom>
        </p:spPr>
      </p:pic>
      <p:pic>
        <p:nvPicPr>
          <p:cNvPr id="14" name="Billede 13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516276"/>
            <a:ext cx="1365250" cy="1347600"/>
          </a:xfrm>
          <a:prstGeom prst="rect">
            <a:avLst/>
          </a:prstGeom>
        </p:spPr>
      </p:pic>
      <p:pic>
        <p:nvPicPr>
          <p:cNvPr id="17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19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39" y="3516478"/>
            <a:ext cx="1357980" cy="1346400"/>
          </a:xfrm>
          <a:prstGeom prst="rect">
            <a:avLst/>
          </a:prstGeom>
        </p:spPr>
      </p:pic>
      <p:sp>
        <p:nvSpPr>
          <p:cNvPr id="20" name="Rectangle 19"/>
          <p:cNvSpPr/>
          <p:nvPr/>
        </p:nvSpPr>
        <p:spPr>
          <a:xfrm>
            <a:off x="1348541" y="3516478"/>
            <a:ext cx="5380486" cy="1128547"/>
          </a:xfrm>
          <a:prstGeom prst="rect">
            <a:avLst/>
          </a:prstGeom>
          <a:solidFill>
            <a:srgbClr val="262626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Subtitle 2"/>
          <p:cNvSpPr>
            <a:spLocks noGrp="1"/>
          </p:cNvSpPr>
          <p:nvPr>
            <p:ph type="subTitle" idx="1"/>
          </p:nvPr>
        </p:nvSpPr>
        <p:spPr>
          <a:xfrm>
            <a:off x="1352436" y="3516478"/>
            <a:ext cx="5392633" cy="1116000"/>
          </a:xfrm>
          <a:noFill/>
        </p:spPr>
        <p:txBody>
          <a:bodyPr lIns="288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43245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105600" y="424800"/>
            <a:ext cx="5810400" cy="5997600"/>
          </a:xfrm>
          <a:prstGeom prst="rect">
            <a:avLst/>
          </a:prstGeom>
          <a:solidFill>
            <a:srgbClr val="4D4F53">
              <a:alpha val="6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</a:endParaRP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274800" y="1665257"/>
            <a:ext cx="5472000" cy="4555543"/>
          </a:xfrm>
        </p:spPr>
        <p:txBody>
          <a:bodyPr lIns="0" anchor="t">
            <a:normAutofit/>
          </a:bodyPr>
          <a:lstStyle>
            <a:lvl1pPr marL="449263" indent="-271463">
              <a:buClr>
                <a:srgbClr val="00C0B5"/>
              </a:buClr>
              <a:defRPr sz="2000">
                <a:solidFill>
                  <a:schemeClr val="bg1"/>
                </a:solidFill>
              </a:defRPr>
            </a:lvl1pPr>
          </a:lstStyle>
          <a:p>
            <a:pPr lvl="0" indent="-360000" defTabSz="354013">
              <a:lnSpc>
                <a:spcPct val="90000"/>
              </a:lnSpc>
              <a:buSzPct val="100000"/>
              <a:buFont typeface="Symbol" panose="05050102010706020507" pitchFamily="18" charset="2"/>
              <a:buChar char=""/>
            </a:pPr>
            <a:r>
              <a:rPr lang="en-US"/>
              <a:t>Edit Master text styl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274800" y="629530"/>
            <a:ext cx="5472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ENDA</a:t>
            </a:r>
            <a:endParaRPr lang="en-US" sz="4000" b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9687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Billed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1630" y="0"/>
            <a:ext cx="5309616" cy="6858000"/>
          </a:xfrm>
          <a:prstGeom prst="rect">
            <a:avLst/>
          </a:prstGeom>
        </p:spPr>
      </p:pic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22397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379721" y="1818426"/>
            <a:ext cx="4423092" cy="678812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b="1" cap="none" baseline="0">
                <a:solidFill>
                  <a:srgbClr val="00C0B5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9538" y="2497238"/>
            <a:ext cx="4423144" cy="2291437"/>
          </a:xfrm>
        </p:spPr>
        <p:txBody>
          <a:bodyPr anchor="t">
            <a:normAutofit/>
          </a:bodyPr>
          <a:lstStyle>
            <a:lvl1pPr marL="0" indent="0" algn="l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3" name="Billede 1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23" name="Rectangle 22"/>
          <p:cNvSpPr/>
          <p:nvPr/>
        </p:nvSpPr>
        <p:spPr>
          <a:xfrm>
            <a:off x="1378274" y="527847"/>
            <a:ext cx="10813726" cy="672303"/>
          </a:xfrm>
          <a:prstGeom prst="rect">
            <a:avLst/>
          </a:prstGeom>
          <a:solidFill>
            <a:srgbClr val="E1DF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96713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869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000" y="-344"/>
            <a:ext cx="5310000" cy="6873839"/>
          </a:xfrm>
          <a:prstGeom prst="rect">
            <a:avLst/>
          </a:prstGeom>
        </p:spPr>
      </p:pic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22397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15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379721" y="1818426"/>
            <a:ext cx="4423092" cy="678812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b="1" cap="none" baseline="0">
                <a:solidFill>
                  <a:srgbClr val="00C0B5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9538" y="2497238"/>
            <a:ext cx="4423144" cy="2291437"/>
          </a:xfrm>
        </p:spPr>
        <p:txBody>
          <a:bodyPr anchor="t">
            <a:normAutofit/>
          </a:bodyPr>
          <a:lstStyle>
            <a:lvl1pPr marL="0" indent="0" algn="l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25" name="Billede 1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1378274" y="527847"/>
            <a:ext cx="10813726" cy="672303"/>
          </a:xfrm>
          <a:prstGeom prst="rect">
            <a:avLst/>
          </a:prstGeom>
          <a:solidFill>
            <a:srgbClr val="E1DF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39212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378274" y="527847"/>
            <a:ext cx="10813726" cy="672880"/>
          </a:xfrm>
          <a:prstGeom prst="rect">
            <a:avLst/>
          </a:prstGeom>
          <a:solidFill>
            <a:srgbClr val="E1DFCB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8274" y="1515600"/>
            <a:ext cx="9976126" cy="4413600"/>
          </a:xfrm>
        </p:spPr>
        <p:txBody>
          <a:bodyPr>
            <a:normAutofit/>
          </a:bodyPr>
          <a:lstStyle>
            <a:lvl1pPr marL="2286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2000"/>
            </a:lvl1pPr>
            <a:lvl2pPr marL="6858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800"/>
            </a:lvl2pPr>
            <a:lvl3pPr marL="11430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600"/>
            </a:lvl3pPr>
            <a:lvl4pPr marL="16002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400"/>
            </a:lvl4pPr>
            <a:lvl5pPr marL="20574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400"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2" name="Billed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5" name="Billede 4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0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3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8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414144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8274" y="1515600"/>
            <a:ext cx="9976126" cy="4413600"/>
          </a:xfrm>
        </p:spPr>
        <p:txBody>
          <a:bodyPr>
            <a:normAutofit/>
          </a:bodyPr>
          <a:lstStyle>
            <a:lvl1pPr marL="2286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2000"/>
            </a:lvl1pPr>
            <a:lvl2pPr marL="6858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1800"/>
            </a:lvl2pPr>
            <a:lvl3pPr marL="11430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1600"/>
            </a:lvl3pPr>
            <a:lvl4pPr marL="16002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1400"/>
            </a:lvl4pPr>
            <a:lvl5pPr marL="20574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1400"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0" name="Billede 9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9" name="Billede 1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378274" y="527847"/>
            <a:ext cx="10813726" cy="672303"/>
          </a:xfrm>
          <a:prstGeom prst="rect">
            <a:avLst/>
          </a:prstGeom>
          <a:solidFill>
            <a:srgbClr val="E1DF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787897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- multi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8274" y="2154620"/>
            <a:ext cx="9976126" cy="3774579"/>
          </a:xfrm>
        </p:spPr>
        <p:txBody>
          <a:bodyPr>
            <a:normAutofit/>
          </a:bodyPr>
          <a:lstStyle>
            <a:lvl1pPr marL="2286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2000"/>
            </a:lvl1pPr>
            <a:lvl2pPr marL="6858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800"/>
            </a:lvl2pPr>
            <a:lvl3pPr marL="11430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600"/>
            </a:lvl3pPr>
            <a:lvl4pPr marL="16002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400"/>
            </a:lvl4pPr>
            <a:lvl5pPr marL="20574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400"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2" name="Billed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6"/>
            <a:ext cx="1378274" cy="1731878"/>
          </a:xfrm>
          <a:prstGeom prst="rect">
            <a:avLst/>
          </a:prstGeom>
        </p:spPr>
      </p:pic>
      <p:pic>
        <p:nvPicPr>
          <p:cNvPr id="5" name="Billede 4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0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3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378274" y="527846"/>
            <a:ext cx="10813726" cy="1430263"/>
          </a:xfrm>
          <a:prstGeom prst="rect">
            <a:avLst/>
          </a:prstGeom>
          <a:solidFill>
            <a:srgbClr val="E1DFCB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1"/>
          </p:nvPr>
        </p:nvSpPr>
        <p:spPr>
          <a:xfrm>
            <a:off x="1377950" y="1243013"/>
            <a:ext cx="10814050" cy="714375"/>
          </a:xfrm>
        </p:spPr>
        <p:txBody>
          <a:bodyPr anchor="ctr"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1378274" y="527846"/>
            <a:ext cx="10813726" cy="71513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21882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 - multi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8274" y="2154620"/>
            <a:ext cx="9976126" cy="3774579"/>
          </a:xfrm>
        </p:spPr>
        <p:txBody>
          <a:bodyPr>
            <a:normAutofit/>
          </a:bodyPr>
          <a:lstStyle>
            <a:lvl1pPr marL="228600" indent="-228600">
              <a:buClr>
                <a:srgbClr val="33CCCC"/>
              </a:buClr>
              <a:buFont typeface="HelveticaNeueLT Pro 45 Lt" panose="020B0403020202020204" pitchFamily="34" charset="0"/>
              <a:buChar char="•"/>
              <a:defRPr sz="2000"/>
            </a:lvl1pPr>
            <a:lvl2pPr marL="6858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800"/>
            </a:lvl2pPr>
            <a:lvl3pPr marL="11430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600"/>
            </a:lvl3pPr>
            <a:lvl4pPr marL="16002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400"/>
            </a:lvl4pPr>
            <a:lvl5pPr marL="20574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400"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2" name="Billed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6"/>
            <a:ext cx="1378274" cy="1731878"/>
          </a:xfrm>
          <a:prstGeom prst="rect">
            <a:avLst/>
          </a:prstGeom>
        </p:spPr>
      </p:pic>
      <p:pic>
        <p:nvPicPr>
          <p:cNvPr id="5" name="Billede 4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0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3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378274" y="527846"/>
            <a:ext cx="10813726" cy="1430263"/>
          </a:xfrm>
          <a:prstGeom prst="rect">
            <a:avLst/>
          </a:prstGeom>
          <a:solidFill>
            <a:srgbClr val="E1DFCB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1"/>
          </p:nvPr>
        </p:nvSpPr>
        <p:spPr>
          <a:xfrm>
            <a:off x="1377950" y="1243013"/>
            <a:ext cx="10814050" cy="714375"/>
          </a:xfrm>
        </p:spPr>
        <p:txBody>
          <a:bodyPr anchor="ctr"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1378274" y="527846"/>
            <a:ext cx="10813726" cy="71513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13288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ummery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 Placeholder 8"/>
          <p:cNvSpPr>
            <a:spLocks noGrp="1"/>
          </p:cNvSpPr>
          <p:nvPr>
            <p:ph type="body" sz="quarter" idx="17" hasCustomPrompt="1"/>
          </p:nvPr>
        </p:nvSpPr>
        <p:spPr>
          <a:xfrm>
            <a:off x="1378274" y="2022759"/>
            <a:ext cx="9975526" cy="3906441"/>
          </a:xfrm>
        </p:spPr>
        <p:txBody>
          <a:bodyPr>
            <a:normAutofit/>
          </a:bodyPr>
          <a:lstStyle>
            <a:lvl1pPr marL="342900" indent="-342900"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342900" lvl="0" indent="-3429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C0B5"/>
              </a:buClr>
              <a:buFont typeface="HelveticaNeueLT Pro 45 Lt" panose="020B0403020202020204" pitchFamily="34" charset="0"/>
              <a:buChar char="•"/>
            </a:pPr>
            <a:r>
              <a:rPr lang="en-US"/>
              <a:t>Click to edit Master text styles </a:t>
            </a:r>
          </a:p>
        </p:txBody>
      </p:sp>
      <p:sp>
        <p:nvSpPr>
          <p:cNvPr id="22" name="Text Placeholder 2"/>
          <p:cNvSpPr>
            <a:spLocks noGrp="1"/>
          </p:cNvSpPr>
          <p:nvPr>
            <p:ph type="body" sz="quarter" idx="18" hasCustomPrompt="1"/>
          </p:nvPr>
        </p:nvSpPr>
        <p:spPr>
          <a:xfrm>
            <a:off x="1378274" y="1510780"/>
            <a:ext cx="4927277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 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C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4" name="Billede 13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2" name="Billede 1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1378274" y="527847"/>
            <a:ext cx="10813726" cy="672303"/>
          </a:xfrm>
          <a:prstGeom prst="rect">
            <a:avLst/>
          </a:prstGeom>
          <a:solidFill>
            <a:srgbClr val="E1DF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84611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ummery - Gr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78274" y="2022759"/>
            <a:ext cx="9975526" cy="3906441"/>
          </a:xfrm>
        </p:spPr>
        <p:txBody>
          <a:bodyPr>
            <a:normAutofit/>
          </a:bodyPr>
          <a:lstStyle>
            <a:lvl1pPr marL="342900" indent="-3429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20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pic>
        <p:nvPicPr>
          <p:cNvPr id="14" name="Billede 13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5" name="Billede 12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7" name="Billede 12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8" name="Billede 1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1378274" y="527847"/>
            <a:ext cx="10813726" cy="672303"/>
          </a:xfrm>
          <a:prstGeom prst="rect">
            <a:avLst/>
          </a:prstGeom>
          <a:solidFill>
            <a:srgbClr val="E1DF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25" name="Text Placeholder 2"/>
          <p:cNvSpPr>
            <a:spLocks noGrp="1"/>
          </p:cNvSpPr>
          <p:nvPr>
            <p:ph type="body" sz="quarter" idx="16"/>
          </p:nvPr>
        </p:nvSpPr>
        <p:spPr>
          <a:xfrm>
            <a:off x="1378274" y="1510780"/>
            <a:ext cx="4927277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3795671-BD94-4BB7-ADCF-DEC5D2726182}"/>
              </a:ext>
            </a:extLst>
          </p:cNvPr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1238199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Bullet Lists - Gr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Text Placeholder 2"/>
          <p:cNvSpPr>
            <a:spLocks noGrp="1"/>
          </p:cNvSpPr>
          <p:nvPr>
            <p:ph type="body" sz="quarter" idx="20"/>
          </p:nvPr>
        </p:nvSpPr>
        <p:spPr>
          <a:xfrm>
            <a:off x="1378274" y="3790091"/>
            <a:ext cx="4927277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1378274" y="4312069"/>
            <a:ext cx="9975526" cy="1637420"/>
          </a:xfrm>
        </p:spPr>
        <p:txBody>
          <a:bodyPr>
            <a:normAutofit/>
          </a:bodyPr>
          <a:lstStyle>
            <a:lvl1pPr marL="342900" indent="-342900"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342900" lvl="0" indent="-3429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E1DFCB"/>
              </a:buClr>
              <a:buFont typeface="HelveticaNeueLT Pro 45 Lt" panose="020B0403020202020204" pitchFamily="34" charset="0"/>
              <a:buChar char="•"/>
            </a:pPr>
            <a:r>
              <a:rPr lang="en-US"/>
              <a:t>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78274" y="2036768"/>
            <a:ext cx="9975526" cy="1637420"/>
          </a:xfrm>
        </p:spPr>
        <p:txBody>
          <a:bodyPr>
            <a:normAutofit/>
          </a:bodyPr>
          <a:lstStyle>
            <a:lvl1pPr marL="342900" indent="-3429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20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</a:t>
            </a:r>
            <a:r>
              <a:rPr lang="ru-RU" sz="1200">
                <a:solidFill>
                  <a:prstClr val="black">
                    <a:tint val="75000"/>
                  </a:prstClr>
                </a:solidFill>
              </a:rPr>
              <a:t>8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6" name="Billede 15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7" name="Billede 14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9" name="Billede 14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0" name="Billede 1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1378274" y="527847"/>
            <a:ext cx="10813726" cy="672303"/>
          </a:xfrm>
          <a:prstGeom prst="rect">
            <a:avLst/>
          </a:prstGeom>
          <a:solidFill>
            <a:srgbClr val="E1DF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0" name="Text Placeholder 2"/>
          <p:cNvSpPr>
            <a:spLocks noGrp="1"/>
          </p:cNvSpPr>
          <p:nvPr>
            <p:ph type="body" sz="quarter" idx="18"/>
          </p:nvPr>
        </p:nvSpPr>
        <p:spPr>
          <a:xfrm>
            <a:off x="1378275" y="1514894"/>
            <a:ext cx="4927276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43351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57759" y="1851188"/>
            <a:ext cx="6884067" cy="1665088"/>
          </a:xfrm>
          <a:prstGeom prst="rect">
            <a:avLst/>
          </a:prstGeom>
          <a:solidFill>
            <a:srgbClr val="00C0B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1360913" y="1849476"/>
            <a:ext cx="6887737" cy="1666800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4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pic>
        <p:nvPicPr>
          <p:cNvPr id="12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13" name="Billed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6842" y="1851188"/>
            <a:ext cx="1402589" cy="2017055"/>
          </a:xfrm>
          <a:prstGeom prst="rect">
            <a:avLst/>
          </a:prstGeom>
        </p:spPr>
      </p:pic>
      <p:pic>
        <p:nvPicPr>
          <p:cNvPr id="14" name="Billede 13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516276"/>
            <a:ext cx="1365250" cy="1347600"/>
          </a:xfrm>
          <a:prstGeom prst="rect">
            <a:avLst/>
          </a:prstGeom>
        </p:spPr>
      </p:pic>
      <p:pic>
        <p:nvPicPr>
          <p:cNvPr id="7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8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9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15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21" y="3516478"/>
            <a:ext cx="1357980" cy="1346400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357759" y="3516478"/>
            <a:ext cx="5380486" cy="1128547"/>
          </a:xfrm>
          <a:prstGeom prst="rect">
            <a:avLst/>
          </a:prstGeom>
          <a:solidFill>
            <a:srgbClr val="262626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1352437" y="3516478"/>
            <a:ext cx="5392632" cy="1116000"/>
          </a:xfrm>
          <a:noFill/>
        </p:spPr>
        <p:txBody>
          <a:bodyPr lIns="288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24187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Bullet Lists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pic>
        <p:nvPicPr>
          <p:cNvPr id="16" name="Billede 15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2" name="Billede 1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1378274" y="527847"/>
            <a:ext cx="10813726" cy="672303"/>
          </a:xfrm>
          <a:prstGeom prst="rect">
            <a:avLst/>
          </a:prstGeom>
          <a:solidFill>
            <a:srgbClr val="E1DF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0" name="Text Placeholder 2"/>
          <p:cNvSpPr>
            <a:spLocks noGrp="1"/>
          </p:cNvSpPr>
          <p:nvPr>
            <p:ph type="body" sz="quarter" idx="20"/>
          </p:nvPr>
        </p:nvSpPr>
        <p:spPr>
          <a:xfrm>
            <a:off x="1378274" y="3790091"/>
            <a:ext cx="4927277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1" name="Text Placeholder 8"/>
          <p:cNvSpPr>
            <a:spLocks noGrp="1"/>
          </p:cNvSpPr>
          <p:nvPr>
            <p:ph type="body" sz="quarter" idx="21"/>
          </p:nvPr>
        </p:nvSpPr>
        <p:spPr>
          <a:xfrm>
            <a:off x="1378274" y="4312069"/>
            <a:ext cx="9975526" cy="1637420"/>
          </a:xfrm>
        </p:spPr>
        <p:txBody>
          <a:bodyPr>
            <a:normAutofit/>
          </a:bodyPr>
          <a:lstStyle>
            <a:lvl1pPr marL="342900" indent="-342900"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342900" lvl="0" indent="-3429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C0B5"/>
              </a:buClr>
              <a:buFont typeface="HelveticaNeueLT Pro 45 Lt" panose="020B0403020202020204" pitchFamily="34" charset="0"/>
              <a:buChar char="•"/>
            </a:pPr>
            <a:r>
              <a:rPr lang="en-US"/>
              <a:t>Edit Master text styles</a:t>
            </a:r>
          </a:p>
        </p:txBody>
      </p:sp>
      <p:sp>
        <p:nvSpPr>
          <p:cNvPr id="32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78274" y="2036768"/>
            <a:ext cx="9975526" cy="1637420"/>
          </a:xfrm>
        </p:spPr>
        <p:txBody>
          <a:bodyPr>
            <a:normAutofit/>
          </a:bodyPr>
          <a:lstStyle>
            <a:lvl1pPr marL="342900" indent="-342900"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342900" lvl="0" indent="-3429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00C0B5"/>
              </a:buClr>
              <a:buFont typeface="HelveticaNeueLT Pro 45 Lt" panose="020B0403020202020204" pitchFamily="34" charset="0"/>
              <a:buChar char="•"/>
            </a:pPr>
            <a:r>
              <a:rPr lang="en-US"/>
              <a:t>Edit Master text styles</a:t>
            </a:r>
          </a:p>
        </p:txBody>
      </p:sp>
      <p:sp>
        <p:nvSpPr>
          <p:cNvPr id="33" name="Text Placeholder 2"/>
          <p:cNvSpPr>
            <a:spLocks noGrp="1"/>
          </p:cNvSpPr>
          <p:nvPr>
            <p:ph type="body" sz="quarter" idx="18"/>
          </p:nvPr>
        </p:nvSpPr>
        <p:spPr>
          <a:xfrm>
            <a:off x="1378275" y="1514894"/>
            <a:ext cx="4927276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200201B-4020-4EDC-93E2-EBDC520238E7}"/>
              </a:ext>
            </a:extLst>
          </p:cNvPr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1389703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sual Guide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570400" y="1976400"/>
            <a:ext cx="7354800" cy="84141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 b="1" cap="all" baseline="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2570163" y="2817813"/>
            <a:ext cx="7354887" cy="212883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4" name="Billede 13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5" name="Billede 12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7" name="Billede 12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8" name="Billede 1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1378274" y="527847"/>
            <a:ext cx="10813726" cy="672303"/>
          </a:xfrm>
          <a:prstGeom prst="rect">
            <a:avLst/>
          </a:prstGeom>
          <a:solidFill>
            <a:srgbClr val="E1DF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D8756B7-CAC6-48A8-BDEE-F6F1AFA3B7AF}"/>
              </a:ext>
            </a:extLst>
          </p:cNvPr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2255856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6272" y="1520827"/>
            <a:ext cx="4912234" cy="4351338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7" name="Content Placeholder 2"/>
          <p:cNvSpPr>
            <a:spLocks noGrp="1"/>
          </p:cNvSpPr>
          <p:nvPr>
            <p:ph sz="half" idx="11"/>
          </p:nvPr>
        </p:nvSpPr>
        <p:spPr>
          <a:xfrm>
            <a:off x="6441565" y="1520827"/>
            <a:ext cx="4912234" cy="4351338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pic>
        <p:nvPicPr>
          <p:cNvPr id="11" name="Billede 10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0" name="Billede 1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378274" y="527847"/>
            <a:ext cx="10813726" cy="672303"/>
          </a:xfrm>
          <a:prstGeom prst="rect">
            <a:avLst/>
          </a:prstGeom>
          <a:solidFill>
            <a:srgbClr val="E1DF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CBD0FDC-ABA4-4204-A641-0CF0E4037B34}"/>
              </a:ext>
            </a:extLst>
          </p:cNvPr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294943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 - Gr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2"/>
          <p:cNvSpPr>
            <a:spLocks noGrp="1"/>
          </p:cNvSpPr>
          <p:nvPr>
            <p:ph sz="half" idx="12"/>
          </p:nvPr>
        </p:nvSpPr>
        <p:spPr>
          <a:xfrm>
            <a:off x="6441565" y="1520827"/>
            <a:ext cx="4912234" cy="4351338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baseline="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baseline="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5" name="Content Placeholder 2"/>
          <p:cNvSpPr>
            <a:spLocks noGrp="1"/>
          </p:cNvSpPr>
          <p:nvPr>
            <p:ph sz="half" idx="10"/>
          </p:nvPr>
        </p:nvSpPr>
        <p:spPr>
          <a:xfrm>
            <a:off x="1376272" y="1520827"/>
            <a:ext cx="4912234" cy="4351338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baseline="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baseline="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pic>
        <p:nvPicPr>
          <p:cNvPr id="13" name="Billede 12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4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7" name="Billede 1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1378274" y="527847"/>
            <a:ext cx="10813726" cy="672303"/>
          </a:xfrm>
          <a:prstGeom prst="rect">
            <a:avLst/>
          </a:prstGeom>
          <a:solidFill>
            <a:srgbClr val="E1DF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628F67B-4DCC-41DA-9E87-091E0085CFED}"/>
              </a:ext>
            </a:extLst>
          </p:cNvPr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490661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 Placeholder 2"/>
          <p:cNvSpPr>
            <a:spLocks noGrp="1"/>
          </p:cNvSpPr>
          <p:nvPr>
            <p:ph type="body" idx="13"/>
          </p:nvPr>
        </p:nvSpPr>
        <p:spPr>
          <a:xfrm>
            <a:off x="6425523" y="1514615"/>
            <a:ext cx="4912234" cy="659765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800" b="1" smtClean="0"/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25" name="Content Placeholder 3"/>
          <p:cNvSpPr>
            <a:spLocks noGrp="1"/>
          </p:cNvSpPr>
          <p:nvPr>
            <p:ph sz="half" idx="14"/>
          </p:nvPr>
        </p:nvSpPr>
        <p:spPr>
          <a:xfrm>
            <a:off x="6425523" y="2254252"/>
            <a:ext cx="4912234" cy="3633201"/>
          </a:xfrm>
        </p:spPr>
        <p:txBody>
          <a:bodyPr vert="horz" lIns="91440" tIns="45720" rIns="91440" bIns="45720" rtlCol="0">
            <a:normAutofit/>
          </a:bodyPr>
          <a:lstStyle>
            <a:lvl1pPr>
              <a:buClr>
                <a:srgbClr val="E1DFCB"/>
              </a:buClr>
              <a:defRPr lang="en-US" sz="1800" smtClean="0"/>
            </a:lvl1pPr>
            <a:lvl2pPr>
              <a:buClr>
                <a:srgbClr val="E1DFCB"/>
              </a:buClr>
              <a:defRPr lang="en-US" sz="1800" smtClean="0"/>
            </a:lvl2pPr>
            <a:lvl3pPr>
              <a:buClr>
                <a:srgbClr val="E1DFCB"/>
              </a:buClr>
              <a:defRPr lang="en-US" sz="1800" smtClean="0"/>
            </a:lvl3pPr>
            <a:lvl4pPr>
              <a:buClr>
                <a:srgbClr val="E1DFCB"/>
              </a:buClr>
              <a:defRPr lang="en-US" smtClean="0"/>
            </a:lvl4pPr>
            <a:lvl5pPr>
              <a:buClr>
                <a:srgbClr val="E1DFCB"/>
              </a:buClr>
              <a:defRPr lang="en-US"/>
            </a:lvl5pPr>
          </a:lstStyle>
          <a:p>
            <a:pPr lvl="0">
              <a:buClr>
                <a:srgbClr val="00C0B5"/>
              </a:buClr>
              <a:buFont typeface="HelveticaNeueLT Pro 45 Lt" panose="020B0403020202020204" pitchFamily="34" charset="0"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6273" y="1514615"/>
            <a:ext cx="4912234" cy="659765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800" b="1" smtClean="0"/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6273" y="2254252"/>
            <a:ext cx="4912234" cy="3633201"/>
          </a:xfrm>
        </p:spPr>
        <p:txBody>
          <a:bodyPr vert="horz" lIns="91440" tIns="45720" rIns="91440" bIns="45720" rtlCol="0">
            <a:normAutofit/>
          </a:bodyPr>
          <a:lstStyle>
            <a:lvl1pPr>
              <a:buClr>
                <a:srgbClr val="E1DFCB"/>
              </a:buClr>
              <a:defRPr lang="en-US" sz="1800" smtClean="0"/>
            </a:lvl1pPr>
            <a:lvl2pPr>
              <a:buClr>
                <a:srgbClr val="E1DFCB"/>
              </a:buClr>
              <a:defRPr lang="en-US" sz="1800" smtClean="0"/>
            </a:lvl2pPr>
            <a:lvl3pPr>
              <a:buClr>
                <a:srgbClr val="E1DFCB"/>
              </a:buClr>
              <a:defRPr lang="en-US" sz="1800" smtClean="0"/>
            </a:lvl3pPr>
            <a:lvl4pPr>
              <a:buClr>
                <a:srgbClr val="E1DFCB"/>
              </a:buClr>
              <a:defRPr lang="en-US" smtClean="0"/>
            </a:lvl4pPr>
            <a:lvl5pPr>
              <a:buClr>
                <a:srgbClr val="E1DFCB"/>
              </a:buClr>
              <a:defRPr lang="en-US"/>
            </a:lvl5pPr>
          </a:lstStyle>
          <a:p>
            <a:pPr lvl="0">
              <a:buClr>
                <a:srgbClr val="00C0B5"/>
              </a:buClr>
              <a:buFont typeface="HelveticaNeueLT Pro 45 Lt" panose="020B0403020202020204" pitchFamily="34" charset="0"/>
            </a:pPr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pic>
        <p:nvPicPr>
          <p:cNvPr id="15" name="Billede 14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12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8" name="Billede 12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9" name="Billede 1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20" name="Rectangle 19"/>
          <p:cNvSpPr/>
          <p:nvPr/>
        </p:nvSpPr>
        <p:spPr>
          <a:xfrm>
            <a:off x="1378274" y="527847"/>
            <a:ext cx="10813726" cy="672303"/>
          </a:xfrm>
          <a:prstGeom prst="rect">
            <a:avLst/>
          </a:prstGeom>
          <a:solidFill>
            <a:srgbClr val="E1DF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1AB4118-8A9D-490E-B6FA-C7A323E7C084}"/>
              </a:ext>
            </a:extLst>
          </p:cNvPr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2567782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pic>
        <p:nvPicPr>
          <p:cNvPr id="9" name="Billede 8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8" name="Billede 8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1" name="Billede 8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2" name="Billede 1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378274" y="527847"/>
            <a:ext cx="10813726" cy="672303"/>
          </a:xfrm>
          <a:prstGeom prst="rect">
            <a:avLst/>
          </a:prstGeom>
          <a:solidFill>
            <a:srgbClr val="E1DFCB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el 7"/>
          <p:cNvSpPr>
            <a:spLocks noGrp="1"/>
          </p:cNvSpPr>
          <p:nvPr>
            <p:ph type="title"/>
          </p:nvPr>
        </p:nvSpPr>
        <p:spPr>
          <a:xfrm>
            <a:off x="1378274" y="516151"/>
            <a:ext cx="10813726" cy="683999"/>
          </a:xfrm>
          <a:noFill/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5FA3EDF-C4CB-451D-A019-C20682FCBF42}"/>
              </a:ext>
            </a:extLst>
          </p:cNvPr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3592326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>
            <a:normAutofit/>
          </a:bodyPr>
          <a:lstStyle>
            <a:lvl1pPr>
              <a:buClr>
                <a:srgbClr val="00C0B5"/>
              </a:buClr>
              <a:defRPr sz="2000"/>
            </a:lvl1pPr>
            <a:lvl2pPr>
              <a:buClr>
                <a:srgbClr val="00C0B5"/>
              </a:buClr>
              <a:defRPr sz="1800"/>
            </a:lvl2pPr>
            <a:lvl3pPr>
              <a:buClr>
                <a:srgbClr val="00C0B5"/>
              </a:buClr>
              <a:defRPr sz="1600"/>
            </a:lvl3pPr>
            <a:lvl4pPr>
              <a:buClr>
                <a:srgbClr val="00C0B5"/>
              </a:buClr>
              <a:defRPr sz="1400"/>
            </a:lvl4pPr>
            <a:lvl5pPr>
              <a:buClr>
                <a:srgbClr val="00C0B5"/>
              </a:buCl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pic>
        <p:nvPicPr>
          <p:cNvPr id="11" name="Billede 10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9788" y="987424"/>
            <a:ext cx="3932237" cy="1069975"/>
          </a:xfrm>
        </p:spPr>
        <p:txBody>
          <a:bodyPr anchor="t">
            <a:normAutofit/>
          </a:bodyPr>
          <a:lstStyle>
            <a:lvl1pPr>
              <a:defRPr lang="en-US" sz="1800" b="1" kern="1200" dirty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/>
              <a:t>Click to edit Master title style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4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9D623FF8-2AE2-4562-8E7C-D514535BFE3D}"/>
              </a:ext>
            </a:extLst>
          </p:cNvPr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2008271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6E6827-866A-4656-A637-BCCCA680DBFD}" type="slidenum">
              <a:rPr lang="en-US" smtClean="0"/>
              <a:t>‹#›</a:t>
            </a:fld>
            <a:endParaRPr lang="en-US"/>
          </a:p>
        </p:txBody>
      </p:sp>
      <p:pic>
        <p:nvPicPr>
          <p:cNvPr id="11" name="Billede 10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9788" y="987424"/>
            <a:ext cx="3932237" cy="1069975"/>
          </a:xfrm>
        </p:spPr>
        <p:txBody>
          <a:bodyPr anchor="t">
            <a:normAutofit/>
          </a:bodyPr>
          <a:lstStyle>
            <a:lvl1pPr>
              <a:defRPr lang="en-US" sz="1800" b="1" kern="1200" dirty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/>
              <a:t>Click to edit Master title style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4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8C2D69B8-D126-41AF-A385-5F05E5980B06}"/>
              </a:ext>
            </a:extLst>
          </p:cNvPr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1103222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 Slide">
    <p:bg>
      <p:bgPr>
        <a:blipFill dpi="0"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1365250" y="1851188"/>
            <a:ext cx="6887737" cy="1666800"/>
          </a:xfrm>
          <a:solidFill>
            <a:srgbClr val="00C0B5">
              <a:alpha val="7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4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pic>
        <p:nvPicPr>
          <p:cNvPr id="10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12" name="Billed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0800" y="1851188"/>
            <a:ext cx="1402589" cy="2017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3215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1356632" y="1851188"/>
            <a:ext cx="6874542" cy="1665290"/>
          </a:xfrm>
          <a:prstGeom prst="rect">
            <a:avLst/>
          </a:prstGeom>
          <a:solidFill>
            <a:srgbClr val="96CB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1"/>
          <p:cNvSpPr>
            <a:spLocks noGrp="1"/>
          </p:cNvSpPr>
          <p:nvPr>
            <p:ph type="ctrTitle"/>
          </p:nvPr>
        </p:nvSpPr>
        <p:spPr>
          <a:xfrm>
            <a:off x="1365250" y="1851188"/>
            <a:ext cx="6887737" cy="1666800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4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pic>
        <p:nvPicPr>
          <p:cNvPr id="5" name="Billede 2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00A9E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8751" y="1851188"/>
            <a:ext cx="1402589" cy="2017055"/>
          </a:xfrm>
          <a:prstGeom prst="rect">
            <a:avLst/>
          </a:prstGeom>
        </p:spPr>
      </p:pic>
      <p:pic>
        <p:nvPicPr>
          <p:cNvPr id="6" name="Billede 3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516276"/>
            <a:ext cx="1365250" cy="1347600"/>
          </a:xfrm>
          <a:prstGeom prst="rect">
            <a:avLst/>
          </a:prstGeom>
        </p:spPr>
      </p:pic>
      <p:pic>
        <p:nvPicPr>
          <p:cNvPr id="7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8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9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10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11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12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13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348" y="3516478"/>
            <a:ext cx="1357980" cy="1346400"/>
          </a:xfrm>
          <a:prstGeom prst="rect">
            <a:avLst/>
          </a:prstGeom>
        </p:spPr>
      </p:pic>
      <p:sp>
        <p:nvSpPr>
          <p:cNvPr id="16" name="Rectangle 15"/>
          <p:cNvSpPr/>
          <p:nvPr userDrawn="1"/>
        </p:nvSpPr>
        <p:spPr>
          <a:xfrm>
            <a:off x="1356632" y="3516478"/>
            <a:ext cx="5388642" cy="1122197"/>
          </a:xfrm>
          <a:prstGeom prst="rect">
            <a:avLst/>
          </a:prstGeom>
          <a:solidFill>
            <a:srgbClr val="3B3838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ubtitle 2"/>
          <p:cNvSpPr>
            <a:spLocks noGrp="1"/>
          </p:cNvSpPr>
          <p:nvPr>
            <p:ph type="subTitle" idx="1"/>
          </p:nvPr>
        </p:nvSpPr>
        <p:spPr>
          <a:xfrm>
            <a:off x="1365250" y="3516275"/>
            <a:ext cx="5387976" cy="1116000"/>
          </a:xfrm>
          <a:noFill/>
          <a:ln>
            <a:noFill/>
          </a:ln>
        </p:spPr>
        <p:txBody>
          <a:bodyPr lIns="288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796801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7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9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348541" y="1851188"/>
            <a:ext cx="6884067" cy="1665088"/>
          </a:xfrm>
          <a:prstGeom prst="rect">
            <a:avLst/>
          </a:prstGeom>
          <a:solidFill>
            <a:srgbClr val="00C0B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1360913" y="1849476"/>
            <a:ext cx="6887737" cy="1666800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4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pic>
        <p:nvPicPr>
          <p:cNvPr id="13" name="Billed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6842" y="1851188"/>
            <a:ext cx="1402589" cy="2017055"/>
          </a:xfrm>
          <a:prstGeom prst="rect">
            <a:avLst/>
          </a:prstGeom>
        </p:spPr>
      </p:pic>
      <p:pic>
        <p:nvPicPr>
          <p:cNvPr id="15" name="Billede 13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516276"/>
            <a:ext cx="1365250" cy="1347600"/>
          </a:xfrm>
          <a:prstGeom prst="rect">
            <a:avLst/>
          </a:prstGeom>
        </p:spPr>
      </p:pic>
      <p:pic>
        <p:nvPicPr>
          <p:cNvPr id="16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18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39" y="3516478"/>
            <a:ext cx="1357980" cy="13464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348541" y="3516478"/>
            <a:ext cx="5380486" cy="1128547"/>
          </a:xfrm>
          <a:prstGeom prst="rect">
            <a:avLst/>
          </a:prstGeom>
          <a:solidFill>
            <a:srgbClr val="262626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ubtitle 2"/>
          <p:cNvSpPr>
            <a:spLocks noGrp="1"/>
          </p:cNvSpPr>
          <p:nvPr>
            <p:ph type="subTitle" idx="1"/>
          </p:nvPr>
        </p:nvSpPr>
        <p:spPr>
          <a:xfrm>
            <a:off x="1352437" y="3516478"/>
            <a:ext cx="5392632" cy="1116000"/>
          </a:xfrm>
          <a:noFill/>
        </p:spPr>
        <p:txBody>
          <a:bodyPr lIns="288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404397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1345543" y="1851189"/>
            <a:ext cx="6850706" cy="773676"/>
          </a:xfrm>
          <a:prstGeom prst="rect">
            <a:avLst/>
          </a:prstGeom>
          <a:solidFill>
            <a:srgbClr val="96CB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Billede 2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00A9E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8752" y="1851189"/>
            <a:ext cx="1389696" cy="936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365251" y="1851188"/>
            <a:ext cx="6838950" cy="773678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2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pic>
        <p:nvPicPr>
          <p:cNvPr id="10" name="Billed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8753" y="2624865"/>
            <a:ext cx="1389697" cy="2592593"/>
          </a:xfrm>
          <a:prstGeom prst="rect">
            <a:avLst/>
          </a:prstGeom>
        </p:spPr>
      </p:pic>
      <p:sp>
        <p:nvSpPr>
          <p:cNvPr id="3" name="Rectangle 2"/>
          <p:cNvSpPr/>
          <p:nvPr userDrawn="1"/>
        </p:nvSpPr>
        <p:spPr>
          <a:xfrm>
            <a:off x="1345544" y="2624865"/>
            <a:ext cx="6850705" cy="2592593"/>
          </a:xfrm>
          <a:prstGeom prst="rect">
            <a:avLst/>
          </a:prstGeom>
          <a:solidFill>
            <a:srgbClr val="3B3838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365249" y="2624866"/>
            <a:ext cx="6838951" cy="2592593"/>
          </a:xfrm>
          <a:noFill/>
          <a:ln>
            <a:noFill/>
          </a:ln>
        </p:spPr>
        <p:txBody>
          <a:bodyPr lIns="288000" tIns="90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7109343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6105600" y="424800"/>
            <a:ext cx="5810400" cy="5997600"/>
          </a:xfrm>
          <a:prstGeom prst="rect">
            <a:avLst/>
          </a:prstGeom>
          <a:solidFill>
            <a:srgbClr val="4D4F53">
              <a:alpha val="6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</a:endParaRP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299382" y="1944000"/>
            <a:ext cx="5422836" cy="4276800"/>
          </a:xfrm>
        </p:spPr>
        <p:txBody>
          <a:bodyPr lIns="0" anchor="t">
            <a:normAutofit/>
          </a:bodyPr>
          <a:lstStyle>
            <a:lvl1pPr>
              <a:buClr>
                <a:srgbClr val="96CBD6"/>
              </a:buClr>
              <a:defRPr sz="2000">
                <a:solidFill>
                  <a:schemeClr val="bg1"/>
                </a:solidFill>
              </a:defRPr>
            </a:lvl1pPr>
          </a:lstStyle>
          <a:p>
            <a:pPr lvl="0" indent="-360000" defTabSz="354013">
              <a:lnSpc>
                <a:spcPct val="90000"/>
              </a:lnSpc>
              <a:buSzPct val="100000"/>
              <a:buFont typeface="Symbol" panose="05050102010706020507" pitchFamily="18" charset="2"/>
              <a:buChar char=""/>
            </a:pPr>
            <a:r>
              <a:rPr lang="en-US"/>
              <a:t>Edit Master text sty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296025" y="533400"/>
            <a:ext cx="5429250" cy="1314450"/>
          </a:xfrm>
        </p:spPr>
        <p:txBody>
          <a:bodyPr>
            <a:normAutofit/>
          </a:bodyPr>
          <a:lstStyle>
            <a:lvl1pPr marL="0" indent="0">
              <a:buNone/>
              <a:defRPr sz="5400" b="1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211720668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Billed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1237" y="0"/>
            <a:ext cx="5309616" cy="6858000"/>
          </a:xfrm>
          <a:prstGeom prst="rect">
            <a:avLst/>
          </a:prstGeom>
        </p:spPr>
      </p:pic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922397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379721" y="1818426"/>
            <a:ext cx="4423092" cy="678812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b="1" cap="none" baseline="0">
                <a:solidFill>
                  <a:srgbClr val="00C0B5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9538" y="2497238"/>
            <a:ext cx="4423144" cy="2291437"/>
          </a:xfrm>
        </p:spPr>
        <p:txBody>
          <a:bodyPr anchor="t">
            <a:normAutofit/>
          </a:bodyPr>
          <a:lstStyle>
            <a:lvl1pPr marL="0" indent="0" algn="l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3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00A9E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1" name="Pladsholder til tekst 3"/>
          <p:cNvSpPr>
            <a:spLocks noGrp="1"/>
          </p:cNvSpPr>
          <p:nvPr>
            <p:ph type="body" sz="quarter" idx="15"/>
          </p:nvPr>
        </p:nvSpPr>
        <p:spPr>
          <a:xfrm>
            <a:off x="7100047" y="2379663"/>
            <a:ext cx="4943719" cy="1909762"/>
          </a:xfrm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 userDrawn="1"/>
        </p:nvSpPr>
        <p:spPr>
          <a:xfrm>
            <a:off x="1378274" y="527847"/>
            <a:ext cx="10843332" cy="678653"/>
          </a:xfrm>
          <a:prstGeom prst="rect">
            <a:avLst/>
          </a:prstGeom>
          <a:solidFill>
            <a:srgbClr val="96CBD6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itel 7"/>
          <p:cNvSpPr>
            <a:spLocks noGrp="1"/>
          </p:cNvSpPr>
          <p:nvPr>
            <p:ph type="title"/>
          </p:nvPr>
        </p:nvSpPr>
        <p:spPr>
          <a:xfrm>
            <a:off x="1378274" y="527848"/>
            <a:ext cx="10843332" cy="678652"/>
          </a:xfrm>
          <a:noFill/>
          <a:ln>
            <a:noFill/>
          </a:ln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3161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869">
          <p15:clr>
            <a:srgbClr val="FBAE40"/>
          </p15:clr>
        </p15:guide>
      </p15:sldGuideLst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000" y="-15202"/>
            <a:ext cx="5310000" cy="6873839"/>
          </a:xfrm>
          <a:prstGeom prst="rect">
            <a:avLst/>
          </a:prstGeom>
        </p:spPr>
      </p:pic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22397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3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00A9E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1" name="Pladsholder til tekst 3"/>
          <p:cNvSpPr>
            <a:spLocks noGrp="1"/>
          </p:cNvSpPr>
          <p:nvPr>
            <p:ph type="body" sz="quarter" idx="15"/>
          </p:nvPr>
        </p:nvSpPr>
        <p:spPr>
          <a:xfrm>
            <a:off x="7100047" y="2379663"/>
            <a:ext cx="4943719" cy="1909762"/>
          </a:xfrm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379721" y="1818426"/>
            <a:ext cx="4423092" cy="678812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b="1" cap="none" baseline="0">
                <a:solidFill>
                  <a:srgbClr val="00C0B5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9538" y="2497238"/>
            <a:ext cx="4423144" cy="2291437"/>
          </a:xfrm>
        </p:spPr>
        <p:txBody>
          <a:bodyPr anchor="t">
            <a:normAutofit/>
          </a:bodyPr>
          <a:lstStyle>
            <a:lvl1pPr marL="0" indent="0" algn="l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9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 userDrawn="1"/>
        </p:nvSpPr>
        <p:spPr>
          <a:xfrm>
            <a:off x="1378274" y="527847"/>
            <a:ext cx="10843332" cy="678653"/>
          </a:xfrm>
          <a:prstGeom prst="rect">
            <a:avLst/>
          </a:prstGeom>
          <a:solidFill>
            <a:srgbClr val="96CBD6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792460" cy="678653"/>
          </a:xfrm>
          <a:noFill/>
          <a:ln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da-DK" dirty="0"/>
            </a:lvl1pPr>
          </a:lstStyle>
          <a:p>
            <a:pPr lvl="0"/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49763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1378274" y="527847"/>
            <a:ext cx="10843332" cy="678653"/>
          </a:xfrm>
          <a:prstGeom prst="rect">
            <a:avLst/>
          </a:prstGeom>
          <a:solidFill>
            <a:srgbClr val="96CBD6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8274" y="1515600"/>
            <a:ext cx="9976126" cy="4413600"/>
          </a:xfrm>
        </p:spPr>
        <p:txBody>
          <a:bodyPr>
            <a:normAutofit/>
          </a:bodyPr>
          <a:lstStyle>
            <a:lvl1pPr marL="228600" indent="-228600">
              <a:buClr>
                <a:srgbClr val="96CBD6"/>
              </a:buClr>
              <a:buFont typeface="HelveticaNeueLT Pro 45 Lt" panose="020B0403020202020204" pitchFamily="34" charset="0"/>
              <a:buChar char="•"/>
              <a:defRPr sz="2000"/>
            </a:lvl1pPr>
            <a:lvl2pPr marL="6858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800"/>
            </a:lvl2pPr>
            <a:lvl3pPr marL="11430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600"/>
            </a:lvl3pPr>
            <a:lvl4pPr marL="16002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400"/>
            </a:lvl4pPr>
            <a:lvl5pPr marL="2057400" indent="-228600">
              <a:buClr>
                <a:srgbClr val="E1DFCB"/>
              </a:buClr>
              <a:buFont typeface="HelveticaNeueLT Pro 45 Lt" panose="020B0403020202020204" pitchFamily="34" charset="0"/>
              <a:buChar char="•"/>
              <a:defRPr sz="1400"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" name="Billede 1"/>
          <p:cNvPicPr>
            <a:picLocks noChangeAspect="1"/>
          </p:cNvPicPr>
          <p:nvPr/>
        </p:nvPicPr>
        <p:blipFill>
          <a:blip r:embed="rId2" cstate="email">
            <a:duotone>
              <a:prstClr val="black"/>
              <a:srgbClr val="00A9E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5" name="Billede 4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0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3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5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7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9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1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3" name="Billede 9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1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792460" cy="683999"/>
          </a:xfrm>
          <a:noFill/>
          <a:ln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da-DK" dirty="0"/>
            </a:lvl1pPr>
          </a:lstStyle>
          <a:p>
            <a:pPr lvl="0"/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AFDC7B5-FBFE-4A67-B1E5-756DC716E99A}"/>
              </a:ext>
            </a:extLst>
          </p:cNvPr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2449068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ission Statem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 userDrawn="1"/>
        </p:nvSpPr>
        <p:spPr>
          <a:xfrm>
            <a:off x="1378274" y="527847"/>
            <a:ext cx="10843332" cy="678653"/>
          </a:xfrm>
          <a:prstGeom prst="rect">
            <a:avLst/>
          </a:prstGeom>
          <a:solidFill>
            <a:srgbClr val="96CBD6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78274" y="1515600"/>
            <a:ext cx="9975526" cy="44136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8" name="Billede 7"/>
          <p:cNvPicPr>
            <a:picLocks noChangeAspect="1"/>
          </p:cNvPicPr>
          <p:nvPr/>
        </p:nvPicPr>
        <p:blipFill>
          <a:blip r:embed="rId2" cstate="email">
            <a:duotone>
              <a:prstClr val="black"/>
              <a:srgbClr val="00A9E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3" name="Billede 12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4" name="Billede 7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7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8" name="Billede 7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0" name="Billede 7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2" name="Billede 7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4" name="Billede 7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6" name="Billede 7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7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792460" cy="683999"/>
          </a:xfrm>
          <a:noFill/>
          <a:ln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da-DK" dirty="0"/>
            </a:lvl1pPr>
          </a:lstStyle>
          <a:p>
            <a:pPr lvl="0"/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71330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2 Bullet Lists - Gr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/>
          <p:cNvSpPr/>
          <p:nvPr userDrawn="1"/>
        </p:nvSpPr>
        <p:spPr>
          <a:xfrm>
            <a:off x="1378274" y="527847"/>
            <a:ext cx="10843332" cy="678653"/>
          </a:xfrm>
          <a:prstGeom prst="rect">
            <a:avLst/>
          </a:prstGeom>
          <a:solidFill>
            <a:srgbClr val="96CBD6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792460" cy="683999"/>
          </a:xfrm>
          <a:noFill/>
          <a:ln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da-DK" dirty="0"/>
            </a:lvl1pPr>
          </a:lstStyle>
          <a:p>
            <a:pPr lvl="0"/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78274" y="2026873"/>
            <a:ext cx="9975526" cy="3924748"/>
          </a:xfrm>
        </p:spPr>
        <p:txBody>
          <a:bodyPr>
            <a:normAutofit/>
          </a:bodyPr>
          <a:lstStyle>
            <a:lvl1pPr marL="342900" indent="-342900">
              <a:buClr>
                <a:srgbClr val="96CBD6"/>
              </a:buClr>
              <a:buFont typeface="HelveticaNeueLT Pro 45 Lt" panose="020B0403020202020204" pitchFamily="34" charset="0"/>
              <a:buChar char="•"/>
              <a:defRPr sz="20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8274" y="1510780"/>
            <a:ext cx="4927277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5" name="Billede 14"/>
          <p:cNvPicPr>
            <a:picLocks noChangeAspect="1"/>
          </p:cNvPicPr>
          <p:nvPr/>
        </p:nvPicPr>
        <p:blipFill>
          <a:blip r:embed="rId2" cstate="email">
            <a:duotone>
              <a:prstClr val="black"/>
              <a:srgbClr val="00A9E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6" name="Billede 15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7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9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1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3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5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7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9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62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Bullet Lists - Gr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/>
          <p:cNvSpPr/>
          <p:nvPr userDrawn="1"/>
        </p:nvSpPr>
        <p:spPr>
          <a:xfrm>
            <a:off x="1378274" y="527847"/>
            <a:ext cx="10843332" cy="678653"/>
          </a:xfrm>
          <a:prstGeom prst="rect">
            <a:avLst/>
          </a:prstGeom>
          <a:solidFill>
            <a:srgbClr val="96CBD6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792460" cy="683999"/>
          </a:xfrm>
          <a:noFill/>
          <a:ln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da-DK" dirty="0"/>
            </a:lvl1pPr>
          </a:lstStyle>
          <a:p>
            <a:pPr lvl="0"/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78274" y="2036768"/>
            <a:ext cx="9975526" cy="1637420"/>
          </a:xfrm>
        </p:spPr>
        <p:txBody>
          <a:bodyPr>
            <a:normAutofit/>
          </a:bodyPr>
          <a:lstStyle>
            <a:lvl1pPr marL="342900" indent="-342900">
              <a:buClr>
                <a:srgbClr val="96CBD6"/>
              </a:buClr>
              <a:buFont typeface="HelveticaNeueLT Pro 45 Lt" panose="020B0403020202020204" pitchFamily="34" charset="0"/>
              <a:buChar char="•"/>
              <a:defRPr sz="20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8274" y="1510780"/>
            <a:ext cx="4927277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ext Placeholder 2"/>
          <p:cNvSpPr>
            <a:spLocks noGrp="1"/>
          </p:cNvSpPr>
          <p:nvPr>
            <p:ph type="body" sz="quarter" idx="16"/>
          </p:nvPr>
        </p:nvSpPr>
        <p:spPr>
          <a:xfrm>
            <a:off x="1378274" y="3790091"/>
            <a:ext cx="4927277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5" name="Billede 14"/>
          <p:cNvPicPr>
            <a:picLocks noChangeAspect="1"/>
          </p:cNvPicPr>
          <p:nvPr/>
        </p:nvPicPr>
        <p:blipFill>
          <a:blip r:embed="rId2" cstate="email">
            <a:duotone>
              <a:prstClr val="black"/>
              <a:srgbClr val="00A9E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6" name="Billede 15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7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9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1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3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5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7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9" name="Billede 14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31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1378274" y="4308732"/>
            <a:ext cx="9975526" cy="1637420"/>
          </a:xfrm>
        </p:spPr>
        <p:txBody>
          <a:bodyPr>
            <a:normAutofit/>
          </a:bodyPr>
          <a:lstStyle>
            <a:lvl1pPr marL="342900" indent="-342900">
              <a:buClr>
                <a:srgbClr val="96CBD6"/>
              </a:buClr>
              <a:buFont typeface="HelveticaNeueLT Pro 45 Lt" panose="020B0403020202020204" pitchFamily="34" charset="0"/>
              <a:buChar char="•"/>
              <a:defRPr sz="20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39723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sual Guide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/>
          <p:cNvSpPr/>
          <p:nvPr userDrawn="1"/>
        </p:nvSpPr>
        <p:spPr>
          <a:xfrm>
            <a:off x="1378274" y="527847"/>
            <a:ext cx="10843332" cy="678653"/>
          </a:xfrm>
          <a:prstGeom prst="rect">
            <a:avLst/>
          </a:prstGeom>
          <a:solidFill>
            <a:srgbClr val="96CBD6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792460" cy="683999"/>
          </a:xfrm>
          <a:noFill/>
          <a:ln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da-DK" dirty="0"/>
            </a:lvl1pPr>
          </a:lstStyle>
          <a:p>
            <a:pPr lvl="0"/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570400" y="1976400"/>
            <a:ext cx="7354800" cy="84141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 b="1" cap="all" baseline="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2570163" y="2817813"/>
            <a:ext cx="7354887" cy="212883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4" name="Billede 13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3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00A9E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5" name="Billede 12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7" name="Billede 12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9" name="Billede 12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1" name="Billede 12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3" name="Billede 12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5" name="Billede 12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7" name="Billede 12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69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- Gr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6272" y="1507951"/>
            <a:ext cx="4929278" cy="4351338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buClr>
                <a:srgbClr val="96CBD6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8" name="Rectangle 27"/>
          <p:cNvSpPr/>
          <p:nvPr userDrawn="1"/>
        </p:nvSpPr>
        <p:spPr>
          <a:xfrm>
            <a:off x="1378274" y="527847"/>
            <a:ext cx="10843332" cy="678653"/>
          </a:xfrm>
          <a:prstGeom prst="rect">
            <a:avLst/>
          </a:prstGeom>
          <a:solidFill>
            <a:srgbClr val="96CBD6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41566" y="1507951"/>
            <a:ext cx="4912234" cy="4351338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buClr>
                <a:srgbClr val="96CBD6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12" name="Titel 7"/>
          <p:cNvSpPr>
            <a:spLocks noGrp="1"/>
          </p:cNvSpPr>
          <p:nvPr>
            <p:ph type="title"/>
          </p:nvPr>
        </p:nvSpPr>
        <p:spPr>
          <a:xfrm>
            <a:off x="1378273" y="527847"/>
            <a:ext cx="10813727" cy="683999"/>
          </a:xfrm>
          <a:noFill/>
          <a:ln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da-DK" dirty="0"/>
            </a:lvl1pPr>
          </a:lstStyle>
          <a:p>
            <a:pPr lvl="0"/>
            <a:r>
              <a:rPr lang="en-US"/>
              <a:t>Click to edit Master title style</a:t>
            </a:r>
            <a:endParaRPr lang="da-DK"/>
          </a:p>
        </p:txBody>
      </p:sp>
      <p:pic>
        <p:nvPicPr>
          <p:cNvPr id="13" name="Billede 12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0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00A9E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4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8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0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2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4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6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1160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8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14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348541" y="1851188"/>
            <a:ext cx="6884067" cy="1665088"/>
          </a:xfrm>
          <a:prstGeom prst="rect">
            <a:avLst/>
          </a:prstGeom>
          <a:solidFill>
            <a:srgbClr val="00C0B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itle 1"/>
          <p:cNvSpPr>
            <a:spLocks noGrp="1"/>
          </p:cNvSpPr>
          <p:nvPr>
            <p:ph type="ctrTitle"/>
          </p:nvPr>
        </p:nvSpPr>
        <p:spPr>
          <a:xfrm>
            <a:off x="1360913" y="1849476"/>
            <a:ext cx="6887737" cy="1666800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4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pic>
        <p:nvPicPr>
          <p:cNvPr id="18" name="Billed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6842" y="1851188"/>
            <a:ext cx="1402589" cy="2017055"/>
          </a:xfrm>
          <a:prstGeom prst="rect">
            <a:avLst/>
          </a:prstGeom>
        </p:spPr>
      </p:pic>
      <p:pic>
        <p:nvPicPr>
          <p:cNvPr id="19" name="Billede 13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516276"/>
            <a:ext cx="1365250" cy="1347600"/>
          </a:xfrm>
          <a:prstGeom prst="rect">
            <a:avLst/>
          </a:prstGeom>
        </p:spPr>
      </p:pic>
      <p:pic>
        <p:nvPicPr>
          <p:cNvPr id="20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21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39" y="3516478"/>
            <a:ext cx="1357980" cy="134640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348541" y="3516478"/>
            <a:ext cx="5380486" cy="1128547"/>
          </a:xfrm>
          <a:prstGeom prst="rect">
            <a:avLst/>
          </a:prstGeom>
          <a:solidFill>
            <a:srgbClr val="262626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ubtitle 2"/>
          <p:cNvSpPr>
            <a:spLocks noGrp="1"/>
          </p:cNvSpPr>
          <p:nvPr>
            <p:ph type="subTitle" idx="1"/>
          </p:nvPr>
        </p:nvSpPr>
        <p:spPr>
          <a:xfrm>
            <a:off x="1352437" y="3516478"/>
            <a:ext cx="5392632" cy="1116000"/>
          </a:xfrm>
          <a:noFill/>
        </p:spPr>
        <p:txBody>
          <a:bodyPr lIns="288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209189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 userDrawn="1"/>
        </p:nvSpPr>
        <p:spPr>
          <a:xfrm>
            <a:off x="1378274" y="527847"/>
            <a:ext cx="10843332" cy="678653"/>
          </a:xfrm>
          <a:prstGeom prst="rect">
            <a:avLst/>
          </a:prstGeom>
          <a:solidFill>
            <a:srgbClr val="96CBD6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792460" cy="683999"/>
          </a:xfrm>
          <a:noFill/>
          <a:ln>
            <a:noFill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da-DK" dirty="0"/>
            </a:lvl1pPr>
          </a:lstStyle>
          <a:p>
            <a:pPr lvl="0"/>
            <a:r>
              <a:rPr lang="en-US"/>
              <a:t>Click to edit Master title style</a:t>
            </a:r>
            <a:endParaRPr lang="da-DK"/>
          </a:p>
        </p:txBody>
      </p:sp>
      <p:pic>
        <p:nvPicPr>
          <p:cNvPr id="9" name="Billede 8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1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00A9E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2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4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8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0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2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4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D9DAB777-CEFA-437D-A68E-9C054FCF76AA}"/>
              </a:ext>
            </a:extLst>
          </p:cNvPr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3710383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>
            <a:normAutofit/>
          </a:bodyPr>
          <a:lstStyle>
            <a:lvl1pPr>
              <a:buClr>
                <a:srgbClr val="96CBD6"/>
              </a:buClr>
              <a:defRPr sz="2000"/>
            </a:lvl1pPr>
            <a:lvl2pPr>
              <a:buClr>
                <a:srgbClr val="00C0B5"/>
              </a:buClr>
              <a:defRPr sz="1800"/>
            </a:lvl2pPr>
            <a:lvl3pPr>
              <a:buClr>
                <a:srgbClr val="00C0B5"/>
              </a:buClr>
              <a:defRPr sz="1600"/>
            </a:lvl3pPr>
            <a:lvl4pPr>
              <a:buClr>
                <a:srgbClr val="00C0B5"/>
              </a:buClr>
              <a:defRPr sz="1400"/>
            </a:lvl4pPr>
            <a:lvl5pPr>
              <a:buClr>
                <a:srgbClr val="00C0B5"/>
              </a:buCl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" name="Billede 10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9788" y="987424"/>
            <a:ext cx="3932237" cy="1069975"/>
          </a:xfrm>
        </p:spPr>
        <p:txBody>
          <a:bodyPr anchor="t">
            <a:normAutofit/>
          </a:bodyPr>
          <a:lstStyle>
            <a:lvl1pPr>
              <a:defRPr lang="en-US" sz="1800" b="1" kern="1200" dirty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/>
              <a:t>Click to edit Master title style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4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8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0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2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4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26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57CB77A-250A-4F86-A091-592B7FC292D1}"/>
              </a:ext>
            </a:extLst>
          </p:cNvPr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8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826706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lede 2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B288B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2832" y="1851188"/>
            <a:ext cx="1402589" cy="2017055"/>
          </a:xfrm>
          <a:prstGeom prst="rect">
            <a:avLst/>
          </a:prstGeom>
        </p:spPr>
      </p:pic>
      <p:pic>
        <p:nvPicPr>
          <p:cNvPr id="8" name="Billede 3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2032" y="3516276"/>
            <a:ext cx="1365250" cy="1347600"/>
          </a:xfrm>
          <a:prstGeom prst="rect">
            <a:avLst/>
          </a:prstGeom>
        </p:spPr>
      </p:pic>
      <p:pic>
        <p:nvPicPr>
          <p:cNvPr id="9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10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11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sp>
        <p:nvSpPr>
          <p:cNvPr id="12" name="Rectangle 11"/>
          <p:cNvSpPr/>
          <p:nvPr userDrawn="1"/>
        </p:nvSpPr>
        <p:spPr>
          <a:xfrm>
            <a:off x="1352551" y="3516276"/>
            <a:ext cx="5426742" cy="1122399"/>
          </a:xfrm>
          <a:prstGeom prst="rect">
            <a:avLst/>
          </a:prstGeom>
          <a:solidFill>
            <a:srgbClr val="262626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ubtitle 2"/>
          <p:cNvSpPr>
            <a:spLocks noGrp="1"/>
          </p:cNvSpPr>
          <p:nvPr>
            <p:ph type="subTitle" idx="1"/>
          </p:nvPr>
        </p:nvSpPr>
        <p:spPr>
          <a:xfrm>
            <a:off x="1364583" y="3516276"/>
            <a:ext cx="5426742" cy="1116000"/>
          </a:xfrm>
          <a:noFill/>
        </p:spPr>
        <p:txBody>
          <a:bodyPr lIns="288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13"/>
          <p:cNvSpPr/>
          <p:nvPr userDrawn="1"/>
        </p:nvSpPr>
        <p:spPr>
          <a:xfrm>
            <a:off x="1365250" y="1851188"/>
            <a:ext cx="6892925" cy="1665088"/>
          </a:xfrm>
          <a:prstGeom prst="rect">
            <a:avLst/>
          </a:prstGeom>
          <a:solidFill>
            <a:srgbClr val="B288B9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1352551" y="1849476"/>
            <a:ext cx="6887737" cy="1666800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4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7039543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ctrTitle"/>
          </p:nvPr>
        </p:nvSpPr>
        <p:spPr>
          <a:xfrm>
            <a:off x="1351603" y="1851189"/>
            <a:ext cx="6878212" cy="773678"/>
          </a:xfrm>
          <a:solidFill>
            <a:srgbClr val="B288B9">
              <a:alpha val="69804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2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351602" y="2624866"/>
            <a:ext cx="6887738" cy="2592593"/>
          </a:xfrm>
          <a:solidFill>
            <a:schemeClr val="tx1">
              <a:lumMod val="85000"/>
              <a:lumOff val="15000"/>
              <a:alpha val="65000"/>
            </a:schemeClr>
          </a:solidFill>
        </p:spPr>
        <p:txBody>
          <a:bodyPr lIns="288000" tIns="90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8" name="Billede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4450" y="2624865"/>
            <a:ext cx="1389697" cy="2592593"/>
          </a:xfrm>
          <a:prstGeom prst="rect">
            <a:avLst/>
          </a:prstGeom>
        </p:spPr>
      </p:pic>
      <p:pic>
        <p:nvPicPr>
          <p:cNvPr id="9" name="Billede 2"/>
          <p:cNvPicPr>
            <a:picLocks noChangeAspect="1"/>
          </p:cNvPicPr>
          <p:nvPr userDrawn="1"/>
        </p:nvPicPr>
        <p:blipFill>
          <a:blip r:embed="rId3">
            <a:duotone>
              <a:prstClr val="black"/>
              <a:srgbClr val="B288B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4450" y="1851189"/>
            <a:ext cx="1401452" cy="93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63870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6105600" y="424800"/>
            <a:ext cx="5810400" cy="5997600"/>
          </a:xfrm>
          <a:prstGeom prst="rect">
            <a:avLst/>
          </a:prstGeom>
          <a:solidFill>
            <a:srgbClr val="4D4F53">
              <a:alpha val="6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</a:endParaRP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299382" y="1944000"/>
            <a:ext cx="5422836" cy="4276800"/>
          </a:xfrm>
        </p:spPr>
        <p:txBody>
          <a:bodyPr lIns="0" anchor="t">
            <a:normAutofit/>
          </a:bodyPr>
          <a:lstStyle>
            <a:lvl1pPr>
              <a:buClr>
                <a:srgbClr val="B288B9"/>
              </a:buClr>
              <a:defRPr sz="2000">
                <a:solidFill>
                  <a:schemeClr val="bg1"/>
                </a:solidFill>
              </a:defRPr>
            </a:lvl1pPr>
          </a:lstStyle>
          <a:p>
            <a:pPr lvl="0" indent="-360000" defTabSz="354013">
              <a:lnSpc>
                <a:spcPct val="90000"/>
              </a:lnSpc>
              <a:buSzPct val="100000"/>
              <a:buFont typeface="Symbol" panose="05050102010706020507" pitchFamily="18" charset="2"/>
              <a:buChar char=""/>
            </a:pPr>
            <a:r>
              <a:rPr lang="en-US"/>
              <a:t>Edit Master text sty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276975" y="533400"/>
            <a:ext cx="5438775" cy="1314450"/>
          </a:xfrm>
        </p:spPr>
        <p:txBody>
          <a:bodyPr>
            <a:normAutofit/>
          </a:bodyPr>
          <a:lstStyle>
            <a:lvl1pPr marL="0" indent="0">
              <a:buNone/>
              <a:defRPr sz="5400" b="1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206199038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Billed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1237" y="0"/>
            <a:ext cx="5309616" cy="6858000"/>
          </a:xfrm>
          <a:prstGeom prst="rect">
            <a:avLst/>
          </a:prstGeom>
        </p:spPr>
      </p:pic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922397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379721" y="1818426"/>
            <a:ext cx="4423092" cy="678812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b="1" cap="none" baseline="0">
                <a:solidFill>
                  <a:srgbClr val="00C0B5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9538" y="2497238"/>
            <a:ext cx="4423144" cy="2291437"/>
          </a:xfrm>
        </p:spPr>
        <p:txBody>
          <a:bodyPr anchor="t">
            <a:normAutofit/>
          </a:bodyPr>
          <a:lstStyle>
            <a:lvl1pPr marL="0" indent="0" algn="l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3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B288B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1" name="Pladsholder til tekst 3"/>
          <p:cNvSpPr>
            <a:spLocks noGrp="1"/>
          </p:cNvSpPr>
          <p:nvPr>
            <p:ph type="body" sz="quarter" idx="15"/>
          </p:nvPr>
        </p:nvSpPr>
        <p:spPr>
          <a:xfrm>
            <a:off x="7100047" y="2379663"/>
            <a:ext cx="4943719" cy="1909762"/>
          </a:xfrm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 userDrawn="1"/>
        </p:nvSpPr>
        <p:spPr>
          <a:xfrm>
            <a:off x="1378274" y="527847"/>
            <a:ext cx="10813726" cy="681828"/>
          </a:xfrm>
          <a:prstGeom prst="rect">
            <a:avLst/>
          </a:prstGeom>
          <a:solidFill>
            <a:srgbClr val="B288B9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843332" cy="683999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288000" tIns="45720" rIns="91440" bIns="45720" rtlCol="0" anchor="ctr">
            <a:normAutofit/>
          </a:bodyPr>
          <a:lstStyle>
            <a:lvl1pPr>
              <a:defRPr lang="da-DK" sz="2800" b="0" i="0" kern="1100" dirty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40264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869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000" y="-6342"/>
            <a:ext cx="5310000" cy="6873839"/>
          </a:xfrm>
          <a:prstGeom prst="rect">
            <a:avLst/>
          </a:prstGeom>
        </p:spPr>
      </p:pic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22397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3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B288B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1" name="Pladsholder til tekst 3"/>
          <p:cNvSpPr>
            <a:spLocks noGrp="1"/>
          </p:cNvSpPr>
          <p:nvPr>
            <p:ph type="body" sz="quarter" idx="15"/>
          </p:nvPr>
        </p:nvSpPr>
        <p:spPr>
          <a:xfrm>
            <a:off x="7100047" y="2379663"/>
            <a:ext cx="4943719" cy="1909762"/>
          </a:xfrm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379721" y="1818426"/>
            <a:ext cx="4423092" cy="678812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b="1" cap="none" baseline="0">
                <a:solidFill>
                  <a:srgbClr val="00C0B5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9538" y="2497238"/>
            <a:ext cx="4423144" cy="2291437"/>
          </a:xfrm>
        </p:spPr>
        <p:txBody>
          <a:bodyPr anchor="t">
            <a:normAutofit/>
          </a:bodyPr>
          <a:lstStyle>
            <a:lvl1pPr marL="0" indent="0" algn="l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9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 userDrawn="1"/>
        </p:nvSpPr>
        <p:spPr>
          <a:xfrm>
            <a:off x="1378274" y="527847"/>
            <a:ext cx="10813726" cy="681828"/>
          </a:xfrm>
          <a:prstGeom prst="rect">
            <a:avLst/>
          </a:prstGeom>
          <a:solidFill>
            <a:srgbClr val="B288B9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813726" cy="683999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288000" tIns="45720" rIns="91440" bIns="45720" rtlCol="0" anchor="ctr">
            <a:normAutofit/>
          </a:bodyPr>
          <a:lstStyle>
            <a:lvl1pPr>
              <a:defRPr lang="da-DK" sz="2800" b="0" i="0" kern="1100" dirty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793580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8274" y="1515600"/>
            <a:ext cx="9976126" cy="4413600"/>
          </a:xfrm>
        </p:spPr>
        <p:txBody>
          <a:bodyPr>
            <a:normAutofit/>
          </a:bodyPr>
          <a:lstStyle>
            <a:lvl1pPr marL="228600" indent="-228600">
              <a:buClr>
                <a:srgbClr val="B288B9"/>
              </a:buClr>
              <a:buFont typeface="HelveticaNeueLT Pro 45 Lt" panose="020B0403020202020204" pitchFamily="34" charset="0"/>
              <a:buChar char="•"/>
              <a:defRPr sz="2000"/>
            </a:lvl1pPr>
            <a:lvl2pPr marL="6858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1800"/>
            </a:lvl2pPr>
            <a:lvl3pPr marL="11430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1600"/>
            </a:lvl3pPr>
            <a:lvl4pPr marL="16002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1400"/>
            </a:lvl4pPr>
            <a:lvl5pPr marL="20574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1400"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2" name="Billede 11"/>
          <p:cNvPicPr>
            <a:picLocks noChangeAspect="1"/>
          </p:cNvPicPr>
          <p:nvPr/>
        </p:nvPicPr>
        <p:blipFill>
          <a:blip r:embed="rId2" cstate="email">
            <a:duotone>
              <a:prstClr val="black"/>
              <a:srgbClr val="B288B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0" name="Billede 9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1378274" y="527847"/>
            <a:ext cx="10813726" cy="681828"/>
          </a:xfrm>
          <a:prstGeom prst="rect">
            <a:avLst/>
          </a:prstGeom>
          <a:solidFill>
            <a:srgbClr val="B288B9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813726" cy="683999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288000" tIns="45720" rIns="91440" bIns="45720" rtlCol="0" anchor="ctr">
            <a:normAutofit/>
          </a:bodyPr>
          <a:lstStyle>
            <a:lvl1pPr>
              <a:defRPr lang="da-DK" sz="2800" b="0" i="0" kern="1100" dirty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74450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ission Statements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78274" y="1515600"/>
            <a:ext cx="9975526" cy="44136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8" name="Billede 7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B288B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3" name="Billede 12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4" name="Billede 7" descr="Enavate_Primary_Small_RGB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7" descr="Enavate_Primary_Small_RGB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8" name="Billede 7" descr="Enavate_Primary_Small_RGB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9" name="Rectangle 18"/>
          <p:cNvSpPr/>
          <p:nvPr userDrawn="1"/>
        </p:nvSpPr>
        <p:spPr>
          <a:xfrm>
            <a:off x="1378274" y="527847"/>
            <a:ext cx="10813726" cy="681828"/>
          </a:xfrm>
          <a:prstGeom prst="rect">
            <a:avLst/>
          </a:prstGeom>
          <a:solidFill>
            <a:srgbClr val="B288B9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813726" cy="683999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288000" tIns="45720" rIns="91440" bIns="45720" rtlCol="0" anchor="ctr">
            <a:normAutofit/>
          </a:bodyPr>
          <a:lstStyle>
            <a:lvl1pPr>
              <a:defRPr lang="da-DK" sz="2800" b="0" i="0" kern="1100" dirty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803617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mmery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8275" y="1514894"/>
            <a:ext cx="4927276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3" name="Billede 12"/>
          <p:cNvPicPr>
            <a:picLocks noChangeAspect="1"/>
          </p:cNvPicPr>
          <p:nvPr/>
        </p:nvPicPr>
        <p:blipFill>
          <a:blip r:embed="rId2" cstate="email">
            <a:duotone>
              <a:prstClr val="black"/>
              <a:srgbClr val="B288B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4" name="Billede 13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2" name="Rectangle 11"/>
          <p:cNvSpPr/>
          <p:nvPr userDrawn="1"/>
        </p:nvSpPr>
        <p:spPr>
          <a:xfrm>
            <a:off x="1378274" y="527847"/>
            <a:ext cx="10813726" cy="681828"/>
          </a:xfrm>
          <a:prstGeom prst="rect">
            <a:avLst/>
          </a:prstGeom>
          <a:solidFill>
            <a:srgbClr val="B288B9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813726" cy="683999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288000" tIns="45720" rIns="91440" bIns="45720" rtlCol="0" anchor="ctr">
            <a:normAutofit/>
          </a:bodyPr>
          <a:lstStyle>
            <a:lvl1pPr>
              <a:defRPr lang="da-DK" sz="2800" b="0" i="0" kern="1100" dirty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18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1378274" y="2026873"/>
            <a:ext cx="9975526" cy="3924748"/>
          </a:xfrm>
        </p:spPr>
        <p:txBody>
          <a:bodyPr>
            <a:normAutofit/>
          </a:bodyPr>
          <a:lstStyle>
            <a:lvl1pPr marL="342900" indent="-342900">
              <a:buClr>
                <a:srgbClr val="96CBD6"/>
              </a:buClr>
              <a:buFont typeface="HelveticaNeueLT Pro 45 Lt" panose="020B0403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342900" lvl="0" indent="-3429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B288B9"/>
              </a:buClr>
              <a:buFont typeface="HelveticaNeueLT Pro 45 Lt" panose="020B0403020202020204" pitchFamily="34" charset="0"/>
              <a:buChar char="•"/>
            </a:pPr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05701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8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14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348541" y="1851188"/>
            <a:ext cx="6884067" cy="1665088"/>
          </a:xfrm>
          <a:prstGeom prst="rect">
            <a:avLst/>
          </a:prstGeom>
          <a:solidFill>
            <a:srgbClr val="00C0B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itle 1"/>
          <p:cNvSpPr>
            <a:spLocks noGrp="1"/>
          </p:cNvSpPr>
          <p:nvPr>
            <p:ph type="ctrTitle"/>
          </p:nvPr>
        </p:nvSpPr>
        <p:spPr>
          <a:xfrm>
            <a:off x="1360913" y="1849476"/>
            <a:ext cx="6887737" cy="1666800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4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pic>
        <p:nvPicPr>
          <p:cNvPr id="18" name="Billed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6842" y="1851188"/>
            <a:ext cx="1402589" cy="2017055"/>
          </a:xfrm>
          <a:prstGeom prst="rect">
            <a:avLst/>
          </a:prstGeom>
        </p:spPr>
      </p:pic>
      <p:pic>
        <p:nvPicPr>
          <p:cNvPr id="19" name="Billede 13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516276"/>
            <a:ext cx="1365250" cy="1347600"/>
          </a:xfrm>
          <a:prstGeom prst="rect">
            <a:avLst/>
          </a:prstGeom>
        </p:spPr>
      </p:pic>
      <p:pic>
        <p:nvPicPr>
          <p:cNvPr id="20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21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39" y="3516478"/>
            <a:ext cx="1357980" cy="134640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348541" y="3516478"/>
            <a:ext cx="5380486" cy="1128547"/>
          </a:xfrm>
          <a:prstGeom prst="rect">
            <a:avLst/>
          </a:prstGeom>
          <a:solidFill>
            <a:srgbClr val="262626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ubtitle 2"/>
          <p:cNvSpPr>
            <a:spLocks noGrp="1"/>
          </p:cNvSpPr>
          <p:nvPr>
            <p:ph type="subTitle" idx="1"/>
          </p:nvPr>
        </p:nvSpPr>
        <p:spPr>
          <a:xfrm>
            <a:off x="1352437" y="3516478"/>
            <a:ext cx="5392632" cy="1116000"/>
          </a:xfrm>
          <a:noFill/>
        </p:spPr>
        <p:txBody>
          <a:bodyPr lIns="288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004619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Bullet Lists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6" name="Billede 15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5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B288B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2" name="Rectangle 11"/>
          <p:cNvSpPr/>
          <p:nvPr userDrawn="1"/>
        </p:nvSpPr>
        <p:spPr>
          <a:xfrm>
            <a:off x="1378274" y="527847"/>
            <a:ext cx="10813726" cy="681828"/>
          </a:xfrm>
          <a:prstGeom prst="rect">
            <a:avLst/>
          </a:prstGeom>
          <a:solidFill>
            <a:srgbClr val="B288B9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813726" cy="683999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288000" tIns="45720" rIns="91440" bIns="45720" rtlCol="0" anchor="ctr">
            <a:normAutofit/>
          </a:bodyPr>
          <a:lstStyle>
            <a:lvl1pPr>
              <a:defRPr lang="da-DK" sz="2800" b="0" i="0" kern="1100" dirty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23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78274" y="2036768"/>
            <a:ext cx="9975526" cy="1637420"/>
          </a:xfrm>
        </p:spPr>
        <p:txBody>
          <a:bodyPr>
            <a:normAutofit/>
          </a:bodyPr>
          <a:lstStyle>
            <a:lvl1pPr marL="342900" indent="-342900">
              <a:buClr>
                <a:srgbClr val="96CBD6"/>
              </a:buClr>
              <a:buFont typeface="HelveticaNeueLT Pro 45 Lt" panose="020B0403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342900" lvl="0" indent="-3429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B288B9"/>
              </a:buClr>
              <a:buFont typeface="HelveticaNeueLT Pro 45 Lt" panose="020B0403020202020204" pitchFamily="34" charset="0"/>
              <a:buChar char="•"/>
            </a:pPr>
            <a:r>
              <a:rPr lang="en-US"/>
              <a:t>Edit Master text styles</a:t>
            </a:r>
          </a:p>
        </p:txBody>
      </p:sp>
      <p:sp>
        <p:nvSpPr>
          <p:cNvPr id="24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8274" y="1510780"/>
            <a:ext cx="4927277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2"/>
          <p:cNvSpPr>
            <a:spLocks noGrp="1"/>
          </p:cNvSpPr>
          <p:nvPr>
            <p:ph type="body" sz="quarter" idx="16"/>
          </p:nvPr>
        </p:nvSpPr>
        <p:spPr>
          <a:xfrm>
            <a:off x="1378274" y="3790091"/>
            <a:ext cx="4927277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1378274" y="4308732"/>
            <a:ext cx="9975526" cy="1637420"/>
          </a:xfrm>
        </p:spPr>
        <p:txBody>
          <a:bodyPr>
            <a:normAutofit/>
          </a:bodyPr>
          <a:lstStyle>
            <a:lvl1pPr marL="342900" indent="-342900">
              <a:buClr>
                <a:srgbClr val="96CBD6"/>
              </a:buClr>
              <a:buFont typeface="HelveticaNeueLT Pro 45 Lt" panose="020B0403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342900" lvl="0" indent="-3429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B288B9"/>
              </a:buClr>
              <a:buFont typeface="HelveticaNeueLT Pro 45 Lt" panose="020B0403020202020204" pitchFamily="34" charset="0"/>
              <a:buChar char="•"/>
            </a:pPr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74063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sual Guidelines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570400" y="1976400"/>
            <a:ext cx="7354800" cy="84141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 b="1" cap="all" baseline="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2570163" y="2817813"/>
            <a:ext cx="7354887" cy="212883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4" name="Billede 13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3" name="Billede 12"/>
          <p:cNvPicPr>
            <a:picLocks noChangeAspect="1"/>
          </p:cNvPicPr>
          <p:nvPr/>
        </p:nvPicPr>
        <p:blipFill>
          <a:blip r:embed="rId4" cstate="email">
            <a:duotone>
              <a:prstClr val="black"/>
              <a:srgbClr val="B288B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5" name="Billede 12" descr="Enavate_Primary_Small_RGB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7" name="Billede 12" descr="Enavate_Primary_Small_RGB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9" name="Billede 12" descr="Enavate_Primary_Small_RGB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20" name="Rectangle 19"/>
          <p:cNvSpPr/>
          <p:nvPr userDrawn="1"/>
        </p:nvSpPr>
        <p:spPr>
          <a:xfrm>
            <a:off x="1378274" y="527847"/>
            <a:ext cx="10813726" cy="681828"/>
          </a:xfrm>
          <a:prstGeom prst="rect">
            <a:avLst/>
          </a:prstGeom>
          <a:solidFill>
            <a:srgbClr val="B288B9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813726" cy="683999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288000" tIns="45720" rIns="91440" bIns="45720" rtlCol="0" anchor="ctr">
            <a:normAutofit/>
          </a:bodyPr>
          <a:lstStyle>
            <a:lvl1pPr>
              <a:defRPr lang="da-DK" sz="2800" b="0" i="0" kern="1100" dirty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5224392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37557" y="1504785"/>
            <a:ext cx="4916243" cy="4351338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buClr>
                <a:srgbClr val="B288B9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6271" y="1504785"/>
            <a:ext cx="4944317" cy="4351338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buClr>
                <a:srgbClr val="B288B9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1" name="Billede 10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3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B288B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1378274" y="527847"/>
            <a:ext cx="10813726" cy="681828"/>
          </a:xfrm>
          <a:prstGeom prst="rect">
            <a:avLst/>
          </a:prstGeom>
          <a:solidFill>
            <a:srgbClr val="B288B9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813726" cy="683999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288000" tIns="45720" rIns="91440" bIns="45720" rtlCol="0" anchor="ctr">
            <a:normAutofit/>
          </a:bodyPr>
          <a:lstStyle>
            <a:lvl1pPr>
              <a:defRPr lang="da-DK" sz="2800" b="0" i="0" kern="1100" dirty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998245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9" name="Billede 8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1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B288B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2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4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>
          <a:xfrm>
            <a:off x="1378274" y="527847"/>
            <a:ext cx="10813726" cy="681828"/>
          </a:xfrm>
          <a:prstGeom prst="rect">
            <a:avLst/>
          </a:prstGeom>
          <a:solidFill>
            <a:srgbClr val="B288B9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itel 7"/>
          <p:cNvSpPr>
            <a:spLocks noGrp="1"/>
          </p:cNvSpPr>
          <p:nvPr>
            <p:ph type="title"/>
          </p:nvPr>
        </p:nvSpPr>
        <p:spPr>
          <a:xfrm>
            <a:off x="1378274" y="527847"/>
            <a:ext cx="10813726" cy="683999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lIns="288000" tIns="45720" rIns="91440" bIns="45720" rtlCol="0" anchor="ctr">
            <a:normAutofit/>
          </a:bodyPr>
          <a:lstStyle>
            <a:lvl1pPr>
              <a:defRPr lang="da-DK" sz="2800" b="0" i="0" kern="1100" dirty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 marL="0" lvl="0"/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28764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>
            <a:normAutofit/>
          </a:bodyPr>
          <a:lstStyle>
            <a:lvl1pPr>
              <a:buClr>
                <a:srgbClr val="B288B9"/>
              </a:buClr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>
              <a:buClr>
                <a:srgbClr val="00C0B5"/>
              </a:buClr>
              <a:defRPr sz="1800"/>
            </a:lvl2pPr>
            <a:lvl3pPr>
              <a:buClr>
                <a:srgbClr val="00C0B5"/>
              </a:buClr>
              <a:defRPr sz="1600"/>
            </a:lvl3pPr>
            <a:lvl4pPr>
              <a:buClr>
                <a:srgbClr val="00C0B5"/>
              </a:buClr>
              <a:defRPr sz="1400"/>
            </a:lvl4pPr>
            <a:lvl5pPr>
              <a:buClr>
                <a:srgbClr val="00C0B5"/>
              </a:buCl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1" name="Billede 10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9788" y="987424"/>
            <a:ext cx="3932237" cy="1069975"/>
          </a:xfrm>
        </p:spPr>
        <p:txBody>
          <a:bodyPr anchor="t">
            <a:normAutofit/>
          </a:bodyPr>
          <a:lstStyle>
            <a:lvl1pPr>
              <a:defRPr lang="en-US" sz="1800" b="1" kern="1200" dirty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/>
              <a:t>Click to edit Master title style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4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8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898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2"/>
          <p:cNvSpPr>
            <a:spLocks noGrp="1"/>
          </p:cNvSpPr>
          <p:nvPr>
            <p:ph type="subTitle" idx="1"/>
          </p:nvPr>
        </p:nvSpPr>
        <p:spPr>
          <a:xfrm>
            <a:off x="1348541" y="3516274"/>
            <a:ext cx="5393299" cy="1125575"/>
          </a:xfrm>
          <a:solidFill>
            <a:schemeClr val="tx1">
              <a:lumMod val="85000"/>
              <a:lumOff val="15000"/>
              <a:alpha val="65000"/>
            </a:schemeClr>
          </a:solidFill>
        </p:spPr>
        <p:txBody>
          <a:bodyPr lIns="288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10" name="Billede 11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FFC845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6842" y="1851188"/>
            <a:ext cx="1402589" cy="2017055"/>
          </a:xfrm>
          <a:prstGeom prst="rect">
            <a:avLst/>
          </a:prstGeom>
        </p:spPr>
      </p:pic>
      <p:pic>
        <p:nvPicPr>
          <p:cNvPr id="11" name="Billede 12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516276"/>
            <a:ext cx="1365250" cy="1347600"/>
          </a:xfrm>
          <a:prstGeom prst="rect">
            <a:avLst/>
          </a:prstGeom>
        </p:spPr>
      </p:pic>
      <p:pic>
        <p:nvPicPr>
          <p:cNvPr id="12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13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14" name="Billede 1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39" y="3516478"/>
            <a:ext cx="1357980" cy="1346400"/>
          </a:xfrm>
          <a:prstGeom prst="rect">
            <a:avLst/>
          </a:prstGeom>
        </p:spPr>
      </p:pic>
      <p:sp>
        <p:nvSpPr>
          <p:cNvPr id="2" name="Rectangle 1"/>
          <p:cNvSpPr/>
          <p:nvPr userDrawn="1"/>
        </p:nvSpPr>
        <p:spPr>
          <a:xfrm>
            <a:off x="1348541" y="1851188"/>
            <a:ext cx="7036467" cy="1665290"/>
          </a:xfrm>
          <a:prstGeom prst="rect">
            <a:avLst/>
          </a:prstGeom>
          <a:solidFill>
            <a:srgbClr val="E5DA7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365250" y="1851188"/>
            <a:ext cx="7035800" cy="1666800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Autofit/>
          </a:bodyPr>
          <a:lstStyle>
            <a:lvl1pPr>
              <a:defRPr lang="en-US" sz="4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4226682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1349209" y="1851189"/>
            <a:ext cx="6888162" cy="773676"/>
          </a:xfrm>
          <a:prstGeom prst="rect">
            <a:avLst/>
          </a:prstGeom>
          <a:solidFill>
            <a:srgbClr val="E5DA7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1"/>
          <p:cNvSpPr>
            <a:spLocks noGrp="1"/>
          </p:cNvSpPr>
          <p:nvPr>
            <p:ph type="ctrTitle"/>
          </p:nvPr>
        </p:nvSpPr>
        <p:spPr>
          <a:xfrm>
            <a:off x="1365250" y="1851188"/>
            <a:ext cx="6888163" cy="773678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2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sp>
        <p:nvSpPr>
          <p:cNvPr id="4" name="Subtitle 2"/>
          <p:cNvSpPr>
            <a:spLocks noGrp="1"/>
          </p:cNvSpPr>
          <p:nvPr>
            <p:ph type="subTitle" idx="1"/>
          </p:nvPr>
        </p:nvSpPr>
        <p:spPr>
          <a:xfrm>
            <a:off x="1349208" y="2624866"/>
            <a:ext cx="6887738" cy="2592593"/>
          </a:xfrm>
          <a:solidFill>
            <a:schemeClr val="tx1">
              <a:lumMod val="85000"/>
              <a:lumOff val="15000"/>
              <a:alpha val="65000"/>
            </a:schemeClr>
          </a:solidFill>
        </p:spPr>
        <p:txBody>
          <a:bodyPr lIns="288000" tIns="90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" name="Billede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6844" y="2624865"/>
            <a:ext cx="1389697" cy="2592593"/>
          </a:xfrm>
          <a:prstGeom prst="rect">
            <a:avLst/>
          </a:prstGeom>
        </p:spPr>
      </p:pic>
      <p:pic>
        <p:nvPicPr>
          <p:cNvPr id="6" name="Billede 2"/>
          <p:cNvPicPr>
            <a:picLocks noChangeAspect="1"/>
          </p:cNvPicPr>
          <p:nvPr userDrawn="1"/>
        </p:nvPicPr>
        <p:blipFill>
          <a:blip r:embed="rId3">
            <a:duotone>
              <a:prstClr val="black"/>
              <a:srgbClr val="FFC845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6845" y="1851189"/>
            <a:ext cx="1395601" cy="93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632178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6105600" y="424800"/>
            <a:ext cx="5810400" cy="5997600"/>
          </a:xfrm>
          <a:prstGeom prst="rect">
            <a:avLst/>
          </a:prstGeom>
          <a:solidFill>
            <a:srgbClr val="4D4F53">
              <a:alpha val="6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</a:endParaRP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299382" y="1944000"/>
            <a:ext cx="5422836" cy="4276800"/>
          </a:xfrm>
        </p:spPr>
        <p:txBody>
          <a:bodyPr lIns="0" anchor="t">
            <a:normAutofit/>
          </a:bodyPr>
          <a:lstStyle>
            <a:lvl1pPr>
              <a:buClr>
                <a:srgbClr val="E5DA75"/>
              </a:buClr>
              <a:defRPr sz="2000">
                <a:solidFill>
                  <a:schemeClr val="bg1"/>
                </a:solidFill>
              </a:defRPr>
            </a:lvl1pPr>
          </a:lstStyle>
          <a:p>
            <a:pPr lvl="0" indent="-360000" defTabSz="354013">
              <a:lnSpc>
                <a:spcPct val="90000"/>
              </a:lnSpc>
              <a:buSzPct val="100000"/>
              <a:buFont typeface="Symbol" panose="05050102010706020507" pitchFamily="18" charset="2"/>
              <a:buChar char=""/>
            </a:pPr>
            <a:r>
              <a:rPr lang="en-US"/>
              <a:t>Edit Master text styles</a:t>
            </a:r>
          </a:p>
        </p:txBody>
      </p:sp>
      <p:sp>
        <p:nvSpPr>
          <p:cNvPr id="5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286501" y="533400"/>
            <a:ext cx="5429250" cy="1314450"/>
          </a:xfrm>
        </p:spPr>
        <p:txBody>
          <a:bodyPr>
            <a:normAutofit/>
          </a:bodyPr>
          <a:lstStyle>
            <a:lvl1pPr marL="0" indent="0">
              <a:buNone/>
              <a:defRPr sz="5400" b="1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1407315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Billed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8074" y="0"/>
            <a:ext cx="5309616" cy="6858000"/>
          </a:xfrm>
          <a:prstGeom prst="rect">
            <a:avLst/>
          </a:prstGeom>
        </p:spPr>
      </p:pic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22397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1379721" y="1818426"/>
            <a:ext cx="4423092" cy="678812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b="1" cap="none" baseline="0">
                <a:solidFill>
                  <a:srgbClr val="00C0B5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9538" y="2497238"/>
            <a:ext cx="4423144" cy="2291437"/>
          </a:xfrm>
        </p:spPr>
        <p:txBody>
          <a:bodyPr anchor="t">
            <a:normAutofit/>
          </a:bodyPr>
          <a:lstStyle>
            <a:lvl1pPr marL="0" indent="0" algn="l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3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FFC845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1" name="Pladsholder til tekst 3"/>
          <p:cNvSpPr>
            <a:spLocks noGrp="1"/>
          </p:cNvSpPr>
          <p:nvPr>
            <p:ph type="body" sz="quarter" idx="15"/>
          </p:nvPr>
        </p:nvSpPr>
        <p:spPr>
          <a:xfrm>
            <a:off x="7100047" y="2379663"/>
            <a:ext cx="4943719" cy="1909762"/>
          </a:xfrm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 userDrawn="1"/>
        </p:nvSpPr>
        <p:spPr>
          <a:xfrm>
            <a:off x="1378274" y="527847"/>
            <a:ext cx="10850169" cy="681828"/>
          </a:xfrm>
          <a:prstGeom prst="rect">
            <a:avLst/>
          </a:prstGeom>
          <a:solidFill>
            <a:srgbClr val="E5DA7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itel 7"/>
          <p:cNvSpPr>
            <a:spLocks noGrp="1"/>
          </p:cNvSpPr>
          <p:nvPr>
            <p:ph type="title"/>
          </p:nvPr>
        </p:nvSpPr>
        <p:spPr>
          <a:xfrm>
            <a:off x="1378273" y="527847"/>
            <a:ext cx="10850170" cy="683999"/>
          </a:xfrm>
          <a:noFill/>
          <a:ln>
            <a:noFill/>
          </a:ln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33933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869">
          <p15:clr>
            <a:srgbClr val="FBAE40"/>
          </p15:clr>
        </p15:guide>
      </p15:sldGuideLst>
    </p:ext>
  </p:extLs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000" y="-6342"/>
            <a:ext cx="5310000" cy="6873839"/>
          </a:xfrm>
          <a:prstGeom prst="rect">
            <a:avLst/>
          </a:prstGeom>
        </p:spPr>
      </p:pic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22397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3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FFC845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1" name="Pladsholder til tekst 3"/>
          <p:cNvSpPr>
            <a:spLocks noGrp="1"/>
          </p:cNvSpPr>
          <p:nvPr>
            <p:ph type="body" sz="quarter" idx="15"/>
          </p:nvPr>
        </p:nvSpPr>
        <p:spPr>
          <a:xfrm>
            <a:off x="7100047" y="2379663"/>
            <a:ext cx="4943719" cy="1909762"/>
          </a:xfrm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>
                <a:solidFill>
                  <a:schemeClr val="bg1"/>
                </a:solidFill>
              </a:defRPr>
            </a:lvl2pPr>
            <a:lvl3pPr marL="914400" indent="0">
              <a:buNone/>
              <a:defRPr>
                <a:solidFill>
                  <a:schemeClr val="bg1"/>
                </a:solidFill>
              </a:defRPr>
            </a:lvl3pPr>
            <a:lvl4pPr marL="1371600" indent="0">
              <a:buNone/>
              <a:defRPr>
                <a:solidFill>
                  <a:schemeClr val="bg1"/>
                </a:solidFill>
              </a:defRPr>
            </a:lvl4pPr>
            <a:lvl5pPr marL="1828800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79721" y="1818426"/>
            <a:ext cx="4423092" cy="678812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b="1" cap="none" baseline="0">
                <a:solidFill>
                  <a:srgbClr val="00C0B5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9538" y="2497238"/>
            <a:ext cx="4423144" cy="2291437"/>
          </a:xfrm>
        </p:spPr>
        <p:txBody>
          <a:bodyPr anchor="t">
            <a:normAutofit/>
          </a:bodyPr>
          <a:lstStyle>
            <a:lvl1pPr marL="0" indent="0" algn="l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9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Lige forbindelse 10"/>
          <p:cNvCxnSpPr/>
          <p:nvPr/>
        </p:nvCxnSpPr>
        <p:spPr>
          <a:xfrm>
            <a:off x="7100048" y="2380129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Lige forbindelse 13"/>
          <p:cNvCxnSpPr/>
          <p:nvPr/>
        </p:nvCxnSpPr>
        <p:spPr>
          <a:xfrm>
            <a:off x="7100048" y="4275978"/>
            <a:ext cx="493199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 userDrawn="1"/>
        </p:nvSpPr>
        <p:spPr>
          <a:xfrm>
            <a:off x="1378274" y="527847"/>
            <a:ext cx="10850169" cy="681828"/>
          </a:xfrm>
          <a:prstGeom prst="rect">
            <a:avLst/>
          </a:prstGeom>
          <a:solidFill>
            <a:srgbClr val="E5DA7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itel 7"/>
          <p:cNvSpPr>
            <a:spLocks noGrp="1"/>
          </p:cNvSpPr>
          <p:nvPr>
            <p:ph type="title"/>
          </p:nvPr>
        </p:nvSpPr>
        <p:spPr>
          <a:xfrm>
            <a:off x="1378273" y="527847"/>
            <a:ext cx="10850170" cy="683999"/>
          </a:xfrm>
          <a:noFill/>
          <a:ln>
            <a:noFill/>
          </a:ln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617087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8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14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364583" y="1851188"/>
            <a:ext cx="6884067" cy="1665088"/>
          </a:xfrm>
          <a:prstGeom prst="rect">
            <a:avLst/>
          </a:prstGeom>
          <a:solidFill>
            <a:srgbClr val="00C0B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itle 1"/>
          <p:cNvSpPr>
            <a:spLocks noGrp="1"/>
          </p:cNvSpPr>
          <p:nvPr>
            <p:ph type="ctrTitle"/>
          </p:nvPr>
        </p:nvSpPr>
        <p:spPr>
          <a:xfrm>
            <a:off x="1360913" y="1849476"/>
            <a:ext cx="6887737" cy="1666800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4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pic>
        <p:nvPicPr>
          <p:cNvPr id="18" name="Billed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6842" y="1851188"/>
            <a:ext cx="1402589" cy="2017055"/>
          </a:xfrm>
          <a:prstGeom prst="rect">
            <a:avLst/>
          </a:prstGeom>
        </p:spPr>
      </p:pic>
      <p:pic>
        <p:nvPicPr>
          <p:cNvPr id="19" name="Billede 13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516276"/>
            <a:ext cx="1365250" cy="1347600"/>
          </a:xfrm>
          <a:prstGeom prst="rect">
            <a:avLst/>
          </a:prstGeom>
        </p:spPr>
      </p:pic>
      <p:pic>
        <p:nvPicPr>
          <p:cNvPr id="20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21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39" y="3516478"/>
            <a:ext cx="1357980" cy="134640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348541" y="3516478"/>
            <a:ext cx="5380486" cy="1128547"/>
          </a:xfrm>
          <a:prstGeom prst="rect">
            <a:avLst/>
          </a:prstGeom>
          <a:solidFill>
            <a:srgbClr val="262626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ubtitle 2"/>
          <p:cNvSpPr>
            <a:spLocks noGrp="1"/>
          </p:cNvSpPr>
          <p:nvPr>
            <p:ph type="subTitle" idx="1"/>
          </p:nvPr>
        </p:nvSpPr>
        <p:spPr>
          <a:xfrm>
            <a:off x="1352437" y="3516478"/>
            <a:ext cx="5392632" cy="1116000"/>
          </a:xfrm>
          <a:noFill/>
        </p:spPr>
        <p:txBody>
          <a:bodyPr lIns="288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55637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8274" y="1515600"/>
            <a:ext cx="9976126" cy="4413600"/>
          </a:xfrm>
        </p:spPr>
        <p:txBody>
          <a:bodyPr>
            <a:normAutofit/>
          </a:bodyPr>
          <a:lstStyle>
            <a:lvl1pPr marL="228600" indent="-228600">
              <a:buClr>
                <a:srgbClr val="E5DA75"/>
              </a:buClr>
              <a:buFont typeface="HelveticaNeueLT Pro 45 Lt" panose="020B0403020202020204" pitchFamily="34" charset="0"/>
              <a:buChar char="•"/>
              <a:defRPr sz="2000"/>
            </a:lvl1pPr>
            <a:lvl2pPr marL="6858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1800"/>
            </a:lvl2pPr>
            <a:lvl3pPr marL="11430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1600"/>
            </a:lvl3pPr>
            <a:lvl4pPr marL="16002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1400"/>
            </a:lvl4pPr>
            <a:lvl5pPr marL="2057400" indent="-228600">
              <a:buClr>
                <a:srgbClr val="00C0B5"/>
              </a:buClr>
              <a:buFont typeface="HelveticaNeueLT Pro 45 Lt" panose="020B0403020202020204" pitchFamily="34" charset="0"/>
              <a:buChar char="•"/>
              <a:defRPr sz="1400"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2" name="Billede 11"/>
          <p:cNvPicPr>
            <a:picLocks noChangeAspect="1"/>
          </p:cNvPicPr>
          <p:nvPr/>
        </p:nvPicPr>
        <p:blipFill>
          <a:blip r:embed="rId2" cstate="email">
            <a:duotone>
              <a:prstClr val="black"/>
              <a:srgbClr val="FFC845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0" name="Billede 9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1378274" y="527847"/>
            <a:ext cx="10850169" cy="681828"/>
          </a:xfrm>
          <a:prstGeom prst="rect">
            <a:avLst/>
          </a:prstGeom>
          <a:solidFill>
            <a:srgbClr val="E5DA7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el 7"/>
          <p:cNvSpPr>
            <a:spLocks noGrp="1"/>
          </p:cNvSpPr>
          <p:nvPr>
            <p:ph type="title"/>
          </p:nvPr>
        </p:nvSpPr>
        <p:spPr>
          <a:xfrm>
            <a:off x="1378273" y="527847"/>
            <a:ext cx="10850170" cy="683999"/>
          </a:xfrm>
          <a:noFill/>
          <a:ln>
            <a:noFill/>
          </a:ln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07934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ission Statem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78274" y="1515600"/>
            <a:ext cx="9975526" cy="441360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8" name="Billede 7"/>
          <p:cNvPicPr>
            <a:picLocks noChangeAspect="1"/>
          </p:cNvPicPr>
          <p:nvPr/>
        </p:nvPicPr>
        <p:blipFill>
          <a:blip r:embed="rId2" cstate="email">
            <a:duotone>
              <a:prstClr val="black"/>
              <a:srgbClr val="FFC845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3" name="Billede 12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4" name="Billede 7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7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8" name="Billede 7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9" name="Rectangle 18"/>
          <p:cNvSpPr/>
          <p:nvPr userDrawn="1"/>
        </p:nvSpPr>
        <p:spPr>
          <a:xfrm>
            <a:off x="1378274" y="527847"/>
            <a:ext cx="10850169" cy="681828"/>
          </a:xfrm>
          <a:prstGeom prst="rect">
            <a:avLst/>
          </a:prstGeom>
          <a:solidFill>
            <a:srgbClr val="E5DA7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itel 7"/>
          <p:cNvSpPr>
            <a:spLocks noGrp="1"/>
          </p:cNvSpPr>
          <p:nvPr>
            <p:ph type="title"/>
          </p:nvPr>
        </p:nvSpPr>
        <p:spPr>
          <a:xfrm>
            <a:off x="1378273" y="527847"/>
            <a:ext cx="10850170" cy="683999"/>
          </a:xfrm>
          <a:noFill/>
          <a:ln>
            <a:noFill/>
          </a:ln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797352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mmery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8275" y="1514894"/>
            <a:ext cx="4927276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3" name="Billede 12"/>
          <p:cNvPicPr>
            <a:picLocks noChangeAspect="1"/>
          </p:cNvPicPr>
          <p:nvPr/>
        </p:nvPicPr>
        <p:blipFill>
          <a:blip r:embed="rId2" cstate="email">
            <a:duotone>
              <a:prstClr val="black"/>
              <a:srgbClr val="FFC845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4" name="Billede 13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2" name="Rectangle 11"/>
          <p:cNvSpPr/>
          <p:nvPr userDrawn="1"/>
        </p:nvSpPr>
        <p:spPr>
          <a:xfrm>
            <a:off x="1378274" y="527847"/>
            <a:ext cx="10850169" cy="681828"/>
          </a:xfrm>
          <a:prstGeom prst="rect">
            <a:avLst/>
          </a:prstGeom>
          <a:solidFill>
            <a:srgbClr val="E5DA7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el 7"/>
          <p:cNvSpPr>
            <a:spLocks noGrp="1"/>
          </p:cNvSpPr>
          <p:nvPr>
            <p:ph type="title"/>
          </p:nvPr>
        </p:nvSpPr>
        <p:spPr>
          <a:xfrm>
            <a:off x="1378273" y="527847"/>
            <a:ext cx="10850170" cy="683999"/>
          </a:xfrm>
          <a:noFill/>
          <a:ln>
            <a:noFill/>
          </a:ln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17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1378274" y="2026873"/>
            <a:ext cx="9975526" cy="3924748"/>
          </a:xfrm>
        </p:spPr>
        <p:txBody>
          <a:bodyPr>
            <a:normAutofit/>
          </a:bodyPr>
          <a:lstStyle>
            <a:lvl1pPr marL="342900" indent="-342900">
              <a:buClr>
                <a:srgbClr val="96CBD6"/>
              </a:buClr>
              <a:buFont typeface="HelveticaNeueLT Pro 45 Lt" panose="020B0403020202020204" pitchFamily="34" charset="0"/>
              <a:buChar char="•"/>
              <a:defRPr lang="en-US" sz="20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marL="342900" lvl="0" indent="-3429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E5DA75"/>
              </a:buClr>
              <a:buFont typeface="HelveticaNeueLT Pro 45 Lt" panose="020B0403020202020204" pitchFamily="34" charset="0"/>
              <a:buChar char="•"/>
            </a:pPr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90188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Bullet Lists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78274" y="2036768"/>
            <a:ext cx="9975526" cy="1637420"/>
          </a:xfrm>
        </p:spPr>
        <p:txBody>
          <a:bodyPr>
            <a:normAutofit/>
          </a:bodyPr>
          <a:lstStyle>
            <a:lvl1pPr marL="342900" indent="-342900">
              <a:buClr>
                <a:srgbClr val="E5DA75"/>
              </a:buClr>
              <a:buFont typeface="HelveticaNeueLT Pro 45 Lt" panose="020B0403020202020204" pitchFamily="34" charset="0"/>
              <a:buChar char="•"/>
              <a:defRPr sz="20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1378275" y="1510780"/>
            <a:ext cx="4927276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1378274" y="4312069"/>
            <a:ext cx="9975526" cy="1637420"/>
          </a:xfrm>
        </p:spPr>
        <p:txBody>
          <a:bodyPr>
            <a:normAutofit/>
          </a:bodyPr>
          <a:lstStyle>
            <a:lvl1pPr marL="342900" indent="-342900">
              <a:buClr>
                <a:srgbClr val="E5DA75"/>
              </a:buClr>
              <a:buFont typeface="HelveticaNeueLT Pro 45 Lt" panose="020B0403020202020204" pitchFamily="34" charset="0"/>
              <a:buChar char="•"/>
              <a:defRPr sz="20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ext Placeholder 2"/>
          <p:cNvSpPr>
            <a:spLocks noGrp="1"/>
          </p:cNvSpPr>
          <p:nvPr>
            <p:ph type="body" sz="quarter" idx="16"/>
          </p:nvPr>
        </p:nvSpPr>
        <p:spPr>
          <a:xfrm>
            <a:off x="1378275" y="3786081"/>
            <a:ext cx="4927276" cy="425450"/>
          </a:xfrm>
        </p:spPr>
        <p:txBody>
          <a:bodyPr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6" name="Billede 15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5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FFC845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2" name="Rectangle 11"/>
          <p:cNvSpPr/>
          <p:nvPr userDrawn="1"/>
        </p:nvSpPr>
        <p:spPr>
          <a:xfrm>
            <a:off x="1378274" y="527847"/>
            <a:ext cx="10850169" cy="681828"/>
          </a:xfrm>
          <a:prstGeom prst="rect">
            <a:avLst/>
          </a:prstGeom>
          <a:solidFill>
            <a:srgbClr val="E5DA7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itel 7"/>
          <p:cNvSpPr>
            <a:spLocks noGrp="1"/>
          </p:cNvSpPr>
          <p:nvPr>
            <p:ph type="title"/>
          </p:nvPr>
        </p:nvSpPr>
        <p:spPr>
          <a:xfrm>
            <a:off x="1378273" y="527847"/>
            <a:ext cx="10823252" cy="683999"/>
          </a:xfrm>
          <a:noFill/>
          <a:ln>
            <a:noFill/>
          </a:ln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01103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sual Guide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570400" y="1976400"/>
            <a:ext cx="7354800" cy="84141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 b="1" cap="all" baseline="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2570163" y="2817813"/>
            <a:ext cx="7354887" cy="212883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4" name="Billede 13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3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FFC845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5" name="Billede 12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7" name="Billede 12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9" name="Billede 12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20" name="Rectangle 19"/>
          <p:cNvSpPr/>
          <p:nvPr userDrawn="1"/>
        </p:nvSpPr>
        <p:spPr>
          <a:xfrm>
            <a:off x="1378274" y="527847"/>
            <a:ext cx="10850169" cy="681828"/>
          </a:xfrm>
          <a:prstGeom prst="rect">
            <a:avLst/>
          </a:prstGeom>
          <a:solidFill>
            <a:srgbClr val="E5DA7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itel 7"/>
          <p:cNvSpPr>
            <a:spLocks noGrp="1"/>
          </p:cNvSpPr>
          <p:nvPr>
            <p:ph type="title"/>
          </p:nvPr>
        </p:nvSpPr>
        <p:spPr>
          <a:xfrm>
            <a:off x="1378273" y="527847"/>
            <a:ext cx="10813727" cy="683999"/>
          </a:xfrm>
          <a:noFill/>
          <a:ln>
            <a:noFill/>
          </a:ln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77234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/>
          <p:cNvSpPr>
            <a:spLocks noGrp="1"/>
          </p:cNvSpPr>
          <p:nvPr>
            <p:ph sz="half" idx="12"/>
          </p:nvPr>
        </p:nvSpPr>
        <p:spPr>
          <a:xfrm>
            <a:off x="1376272" y="1520827"/>
            <a:ext cx="4912234" cy="4351338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5pPr>
          </a:lstStyle>
          <a:p>
            <a:pPr marL="228600" lvl="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E5DA75"/>
              </a:buClr>
              <a:buFont typeface="HelveticaNeueLT Pro 45 Lt" panose="020B0403020202020204" pitchFamily="34" charset="0"/>
              <a:buChar char="•"/>
            </a:pPr>
            <a:r>
              <a:rPr lang="en-US"/>
              <a:t>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1" name="Billede 10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3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FFC845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1378274" y="527847"/>
            <a:ext cx="10850169" cy="681828"/>
          </a:xfrm>
          <a:prstGeom prst="rect">
            <a:avLst/>
          </a:prstGeom>
          <a:solidFill>
            <a:srgbClr val="E5DA7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el 7"/>
          <p:cNvSpPr>
            <a:spLocks noGrp="1"/>
          </p:cNvSpPr>
          <p:nvPr>
            <p:ph type="title"/>
          </p:nvPr>
        </p:nvSpPr>
        <p:spPr>
          <a:xfrm>
            <a:off x="1378273" y="527847"/>
            <a:ext cx="10850170" cy="683999"/>
          </a:xfrm>
          <a:noFill/>
          <a:ln>
            <a:noFill/>
          </a:ln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17" name="Content Placeholder 2"/>
          <p:cNvSpPr>
            <a:spLocks noGrp="1"/>
          </p:cNvSpPr>
          <p:nvPr>
            <p:ph sz="half" idx="11"/>
          </p:nvPr>
        </p:nvSpPr>
        <p:spPr>
          <a:xfrm>
            <a:off x="6441565" y="1520827"/>
            <a:ext cx="4912234" cy="4351338"/>
          </a:xfr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buClr>
                <a:srgbClr val="E1DFCB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buClr>
                <a:srgbClr val="00C0B5"/>
              </a:buClr>
              <a:buFont typeface="HelveticaNeueLT Pro 45 Lt" panose="020B0403020202020204" pitchFamily="34" charset="0"/>
              <a:buChar char="•"/>
              <a:defRPr lang="en-US" sz="1800" kern="1200" dirty="0" smtClean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5pPr>
          </a:lstStyle>
          <a:p>
            <a:pPr marL="228600" lvl="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E5DA75"/>
              </a:buClr>
              <a:buFont typeface="HelveticaNeueLT Pro 45 Lt" panose="020B0403020202020204" pitchFamily="34" charset="0"/>
              <a:buChar char="•"/>
            </a:pPr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1544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9" name="Billede 8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1" name="Billede 12"/>
          <p:cNvPicPr>
            <a:picLocks noChangeAspect="1"/>
          </p:cNvPicPr>
          <p:nvPr/>
        </p:nvPicPr>
        <p:blipFill>
          <a:blip r:embed="rId3" cstate="email">
            <a:duotone>
              <a:prstClr val="black"/>
              <a:srgbClr val="FFC845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27847"/>
            <a:ext cx="1378274" cy="828122"/>
          </a:xfrm>
          <a:prstGeom prst="rect">
            <a:avLst/>
          </a:prstGeom>
        </p:spPr>
      </p:pic>
      <p:pic>
        <p:nvPicPr>
          <p:cNvPr id="12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4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10" descr="Enavate_Primary_Small_RGB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7" name="Rectangle 16"/>
          <p:cNvSpPr/>
          <p:nvPr userDrawn="1"/>
        </p:nvSpPr>
        <p:spPr>
          <a:xfrm>
            <a:off x="1378274" y="527847"/>
            <a:ext cx="10850169" cy="681828"/>
          </a:xfrm>
          <a:prstGeom prst="rect">
            <a:avLst/>
          </a:prstGeom>
          <a:solidFill>
            <a:srgbClr val="E5DA7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itel 7"/>
          <p:cNvSpPr>
            <a:spLocks noGrp="1"/>
          </p:cNvSpPr>
          <p:nvPr>
            <p:ph type="title"/>
          </p:nvPr>
        </p:nvSpPr>
        <p:spPr>
          <a:xfrm>
            <a:off x="1378273" y="527847"/>
            <a:ext cx="10850170" cy="683999"/>
          </a:xfrm>
          <a:noFill/>
          <a:ln>
            <a:noFill/>
          </a:ln>
        </p:spPr>
        <p:txBody>
          <a:bodyPr>
            <a:normAutofit/>
          </a:bodyPr>
          <a:lstStyle>
            <a:lvl1pPr>
              <a:defRPr lang="da-DK" sz="2800" kern="1200" cap="all" baseline="0" dirty="0">
                <a:solidFill>
                  <a:schemeClr val="tx1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48389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>
            <a:normAutofit/>
          </a:bodyPr>
          <a:lstStyle>
            <a:lvl1pPr>
              <a:buClr>
                <a:srgbClr val="E5DA75"/>
              </a:buClr>
              <a:defRPr sz="2000"/>
            </a:lvl1pPr>
            <a:lvl2pPr>
              <a:buClr>
                <a:srgbClr val="00C0B5"/>
              </a:buClr>
              <a:defRPr sz="1800"/>
            </a:lvl2pPr>
            <a:lvl3pPr>
              <a:buClr>
                <a:srgbClr val="00C0B5"/>
              </a:buClr>
              <a:defRPr sz="1600"/>
            </a:lvl3pPr>
            <a:lvl4pPr>
              <a:buClr>
                <a:srgbClr val="00C0B5"/>
              </a:buClr>
              <a:defRPr sz="1400"/>
            </a:lvl4pPr>
            <a:lvl5pPr>
              <a:buClr>
                <a:srgbClr val="00C0B5"/>
              </a:buCl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911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08185-5E84-436E-B4DC-9C7F074B985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675690" y="6418400"/>
            <a:ext cx="37142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© 2016 Copyright ● ENAVATE,</a:t>
            </a:r>
            <a:r>
              <a:rPr lang="en-US" sz="1200" baseline="0">
                <a:solidFill>
                  <a:prstClr val="black">
                    <a:tint val="75000"/>
                  </a:prstClr>
                </a:solidFill>
              </a:rPr>
              <a:t> Inc.</a:t>
            </a:r>
            <a:r>
              <a:rPr lang="en-US" sz="1200">
                <a:solidFill>
                  <a:prstClr val="black">
                    <a:tint val="75000"/>
                  </a:prstClr>
                </a:solidFill>
              </a:rPr>
              <a:t> ● All Rights Reserved.</a:t>
            </a:r>
          </a:p>
        </p:txBody>
      </p:sp>
      <p:pic>
        <p:nvPicPr>
          <p:cNvPr id="11" name="Billede 10" descr="Enavate_Primary_Small_RGB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39788" y="987424"/>
            <a:ext cx="3932237" cy="1069975"/>
          </a:xfrm>
        </p:spPr>
        <p:txBody>
          <a:bodyPr anchor="t">
            <a:normAutofit/>
          </a:bodyPr>
          <a:lstStyle>
            <a:lvl1pPr>
              <a:defRPr lang="en-US" sz="1800" b="1" kern="1200" dirty="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/>
              <a:t>Click to edit Master title style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4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6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  <p:pic>
        <p:nvPicPr>
          <p:cNvPr id="18" name="Billede 10" descr="Enavate_Primary_Small_RGB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751" y="6348309"/>
            <a:ext cx="2286951" cy="287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5246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7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10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1348541" y="1851188"/>
            <a:ext cx="6884067" cy="1665088"/>
          </a:xfrm>
          <a:prstGeom prst="rect">
            <a:avLst/>
          </a:prstGeom>
          <a:solidFill>
            <a:srgbClr val="00C0B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itle 1"/>
          <p:cNvSpPr>
            <a:spLocks noGrp="1"/>
          </p:cNvSpPr>
          <p:nvPr>
            <p:ph type="ctrTitle"/>
          </p:nvPr>
        </p:nvSpPr>
        <p:spPr>
          <a:xfrm>
            <a:off x="1360913" y="1849476"/>
            <a:ext cx="6887737" cy="1666800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4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pic>
        <p:nvPicPr>
          <p:cNvPr id="18" name="Billed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6842" y="1851188"/>
            <a:ext cx="1402589" cy="2017055"/>
          </a:xfrm>
          <a:prstGeom prst="rect">
            <a:avLst/>
          </a:prstGeom>
        </p:spPr>
      </p:pic>
      <p:pic>
        <p:nvPicPr>
          <p:cNvPr id="19" name="Billede 13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516276"/>
            <a:ext cx="1365250" cy="1347600"/>
          </a:xfrm>
          <a:prstGeom prst="rect">
            <a:avLst/>
          </a:prstGeom>
        </p:spPr>
      </p:pic>
      <p:pic>
        <p:nvPicPr>
          <p:cNvPr id="20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21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39" y="3516478"/>
            <a:ext cx="1357980" cy="13464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348541" y="3516478"/>
            <a:ext cx="5380486" cy="1128547"/>
          </a:xfrm>
          <a:prstGeom prst="rect">
            <a:avLst/>
          </a:prstGeom>
          <a:solidFill>
            <a:srgbClr val="262626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ubtitle 2"/>
          <p:cNvSpPr>
            <a:spLocks noGrp="1"/>
          </p:cNvSpPr>
          <p:nvPr>
            <p:ph type="subTitle" idx="1"/>
          </p:nvPr>
        </p:nvSpPr>
        <p:spPr>
          <a:xfrm>
            <a:off x="1352437" y="3516478"/>
            <a:ext cx="5392632" cy="1116000"/>
          </a:xfrm>
          <a:noFill/>
        </p:spPr>
        <p:txBody>
          <a:bodyPr lIns="288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025814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8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14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364583" y="1851188"/>
            <a:ext cx="6884067" cy="1665088"/>
          </a:xfrm>
          <a:prstGeom prst="rect">
            <a:avLst/>
          </a:prstGeom>
          <a:solidFill>
            <a:srgbClr val="00C0B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itle 1"/>
          <p:cNvSpPr>
            <a:spLocks noGrp="1"/>
          </p:cNvSpPr>
          <p:nvPr>
            <p:ph type="ctrTitle"/>
          </p:nvPr>
        </p:nvSpPr>
        <p:spPr>
          <a:xfrm>
            <a:off x="1360913" y="1849476"/>
            <a:ext cx="6887737" cy="1666800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4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  <p:pic>
        <p:nvPicPr>
          <p:cNvPr id="18" name="Billed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6842" y="1851188"/>
            <a:ext cx="1402589" cy="2017055"/>
          </a:xfrm>
          <a:prstGeom prst="rect">
            <a:avLst/>
          </a:prstGeom>
        </p:spPr>
      </p:pic>
      <p:pic>
        <p:nvPicPr>
          <p:cNvPr id="19" name="Billede 13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516276"/>
            <a:ext cx="1365250" cy="1347600"/>
          </a:xfrm>
          <a:prstGeom prst="rect">
            <a:avLst/>
          </a:prstGeom>
        </p:spPr>
      </p:pic>
      <p:pic>
        <p:nvPicPr>
          <p:cNvPr id="20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03" y="3516478"/>
            <a:ext cx="1357980" cy="1346400"/>
          </a:xfrm>
          <a:prstGeom prst="rect">
            <a:avLst/>
          </a:prstGeom>
        </p:spPr>
      </p:pic>
      <p:pic>
        <p:nvPicPr>
          <p:cNvPr id="21" name="Billede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439" y="3516478"/>
            <a:ext cx="1357980" cy="134640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348541" y="3516478"/>
            <a:ext cx="5380486" cy="1128547"/>
          </a:xfrm>
          <a:prstGeom prst="rect">
            <a:avLst/>
          </a:prstGeom>
          <a:solidFill>
            <a:srgbClr val="262626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ubtitle 2"/>
          <p:cNvSpPr>
            <a:spLocks noGrp="1"/>
          </p:cNvSpPr>
          <p:nvPr>
            <p:ph type="subTitle" idx="1"/>
          </p:nvPr>
        </p:nvSpPr>
        <p:spPr>
          <a:xfrm>
            <a:off x="1352437" y="3516478"/>
            <a:ext cx="5392632" cy="1116000"/>
          </a:xfrm>
          <a:noFill/>
        </p:spPr>
        <p:txBody>
          <a:bodyPr lIns="288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590669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ultiple lin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3" name="Billede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4"/>
          <a:stretch/>
        </p:blipFill>
        <p:spPr>
          <a:xfrm>
            <a:off x="-10802" y="1852190"/>
            <a:ext cx="1396522" cy="936000"/>
          </a:xfrm>
          <a:prstGeom prst="rect">
            <a:avLst/>
          </a:prstGeom>
        </p:spPr>
      </p:pic>
      <p:pic>
        <p:nvPicPr>
          <p:cNvPr id="7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9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11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13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17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20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22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27" name="Billede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802" y="2624865"/>
            <a:ext cx="1389697" cy="2592593"/>
          </a:xfrm>
          <a:prstGeom prst="rect">
            <a:avLst/>
          </a:prstGeom>
        </p:spPr>
      </p:pic>
      <p:pic>
        <p:nvPicPr>
          <p:cNvPr id="14" name="Billede 14" descr="Enavate_Primary_Large_Negative_RGB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26601" y="266700"/>
            <a:ext cx="2242987" cy="287999"/>
          </a:xfrm>
          <a:prstGeom prst="rect">
            <a:avLst/>
          </a:prstGeom>
        </p:spPr>
      </p:pic>
      <p:pic>
        <p:nvPicPr>
          <p:cNvPr id="15" name="Billede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802" y="2624865"/>
            <a:ext cx="1389697" cy="2592593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1347145" y="2624865"/>
            <a:ext cx="6869755" cy="2592593"/>
          </a:xfrm>
          <a:prstGeom prst="rect">
            <a:avLst/>
          </a:prstGeom>
          <a:solidFill>
            <a:srgbClr val="262626">
              <a:alpha val="6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Subtitle 2"/>
          <p:cNvSpPr>
            <a:spLocks noGrp="1"/>
          </p:cNvSpPr>
          <p:nvPr>
            <p:ph type="subTitle" idx="1"/>
          </p:nvPr>
        </p:nvSpPr>
        <p:spPr>
          <a:xfrm>
            <a:off x="1360912" y="2624865"/>
            <a:ext cx="6855988" cy="2592593"/>
          </a:xfrm>
          <a:noFill/>
        </p:spPr>
        <p:txBody>
          <a:bodyPr lIns="288000" tIns="90000" anchor="ctr" anchorCtr="0"/>
          <a:lstStyle>
            <a:lvl1pPr marL="0" indent="0" algn="l">
              <a:buNone/>
              <a:defRPr sz="2400">
                <a:ln>
                  <a:noFill/>
                </a:ln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5"/>
          <p:cNvSpPr/>
          <p:nvPr/>
        </p:nvSpPr>
        <p:spPr>
          <a:xfrm>
            <a:off x="1378895" y="1852190"/>
            <a:ext cx="6869755" cy="772675"/>
          </a:xfrm>
          <a:prstGeom prst="rect">
            <a:avLst/>
          </a:prstGeom>
          <a:solidFill>
            <a:srgbClr val="00C0B5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itle 1"/>
          <p:cNvSpPr>
            <a:spLocks noGrp="1"/>
          </p:cNvSpPr>
          <p:nvPr>
            <p:ph type="ctrTitle"/>
          </p:nvPr>
        </p:nvSpPr>
        <p:spPr>
          <a:xfrm>
            <a:off x="1360913" y="1851187"/>
            <a:ext cx="6887737" cy="773678"/>
          </a:xfr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288000" rtlCol="0" anchor="ctr">
            <a:normAutofit/>
          </a:bodyPr>
          <a:lstStyle>
            <a:lvl1pPr>
              <a:defRPr lang="en-US" sz="2800" b="0" i="0" kern="1100" baseline="0" dirty="0">
                <a:solidFill>
                  <a:schemeClr val="bg1"/>
                </a:solidFill>
                <a:latin typeface="Arial"/>
                <a:ea typeface="+mn-ea"/>
                <a:cs typeface="Futura"/>
              </a:defRPr>
            </a:lvl1pPr>
          </a:lstStyle>
          <a:p>
            <a:pPr marL="0" lvl="0"/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1280696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.xml"/><Relationship Id="rId13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8.xml"/><Relationship Id="rId12" Type="http://schemas.openxmlformats.org/officeDocument/2006/relationships/slideLayout" Target="../slideLayouts/slideLayout53.xml"/><Relationship Id="rId2" Type="http://schemas.openxmlformats.org/officeDocument/2006/relationships/slideLayout" Target="../slideLayouts/slideLayout43.xml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52.xml"/><Relationship Id="rId5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51.xml"/><Relationship Id="rId4" Type="http://schemas.openxmlformats.org/officeDocument/2006/relationships/slideLayout" Target="../slideLayouts/slideLayout45.xml"/><Relationship Id="rId9" Type="http://schemas.openxmlformats.org/officeDocument/2006/relationships/slideLayout" Target="../slideLayouts/slideLayout50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.xml"/><Relationship Id="rId13" Type="http://schemas.openxmlformats.org/officeDocument/2006/relationships/slideLayout" Target="../slideLayouts/slideLayout67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12" Type="http://schemas.openxmlformats.org/officeDocument/2006/relationships/slideLayout" Target="../slideLayouts/slideLayout66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11" Type="http://schemas.openxmlformats.org/officeDocument/2006/relationships/slideLayout" Target="../slideLayouts/slideLayout65.xml"/><Relationship Id="rId5" Type="http://schemas.openxmlformats.org/officeDocument/2006/relationships/slideLayout" Target="../slideLayouts/slideLayout59.xml"/><Relationship Id="rId10" Type="http://schemas.openxmlformats.org/officeDocument/2006/relationships/slideLayout" Target="../slideLayouts/slideLayout64.xml"/><Relationship Id="rId4" Type="http://schemas.openxmlformats.org/officeDocument/2006/relationships/slideLayout" Target="../slideLayouts/slideLayout58.xml"/><Relationship Id="rId9" Type="http://schemas.openxmlformats.org/officeDocument/2006/relationships/slideLayout" Target="../slideLayouts/slideLayout63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6340461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  <p:sldLayoutId id="2147483696" r:id="rId18"/>
    <p:sldLayoutId id="2147483697" r:id="rId19"/>
    <p:sldLayoutId id="2147483698" r:id="rId20"/>
    <p:sldLayoutId id="2147483699" r:id="rId21"/>
    <p:sldLayoutId id="2147483700" r:id="rId22"/>
    <p:sldLayoutId id="2147483701" r:id="rId23"/>
    <p:sldLayoutId id="2147483702" r:id="rId24"/>
    <p:sldLayoutId id="2147483703" r:id="rId25"/>
    <p:sldLayoutId id="2147483704" r:id="rId26"/>
    <p:sldLayoutId id="2147483705" r:id="rId27"/>
    <p:sldLayoutId id="2147483706" r:id="rId2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 cap="all" baseline="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rgbClr val="33CCCC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453126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 cap="all" baseline="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rgbClr val="96CBD6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6268555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  <p:sldLayoutId id="2147483733" r:id="rId12"/>
    <p:sldLayoutId id="2147483734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 cap="all" baseline="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rgbClr val="B288B9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952882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  <p:sldLayoutId id="2147483747" r:id="rId12"/>
    <p:sldLayoutId id="2147483748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 cap="all" baseline="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rgbClr val="FFC845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60912" y="2624865"/>
            <a:ext cx="6325764" cy="2592593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Arial"/>
              </a:rPr>
              <a:t>Microsoft Dynamics AX 2009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Arial"/>
              </a:rPr>
              <a:t>Microsoft Dynamics AX 2012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cs typeface="Arial"/>
              </a:rPr>
              <a:t>Microsoft Dynamics 365 for Finance and Operations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4000" dirty="0"/>
              <a:t>Dynamics AX Upgrad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2310" y="6425513"/>
            <a:ext cx="1490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Version 1.0</a:t>
            </a:r>
          </a:p>
        </p:txBody>
      </p:sp>
    </p:spTree>
    <p:extLst>
      <p:ext uri="{BB962C8B-B14F-4D97-AF65-F5344CB8AC3E}">
        <p14:creationId xmlns:p14="http://schemas.microsoft.com/office/powerpoint/2010/main" val="19539617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E8DB014-3522-4111-9FEE-FBB5E6AA24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grade quality assurance</a:t>
            </a:r>
          </a:p>
        </p:txBody>
      </p:sp>
      <p:graphicFrame>
        <p:nvGraphicFramePr>
          <p:cNvPr id="6" name="Content Placeholder 3">
            <a:extLst>
              <a:ext uri="{FF2B5EF4-FFF2-40B4-BE49-F238E27FC236}">
                <a16:creationId xmlns:a16="http://schemas.microsoft.com/office/drawing/2014/main" id="{CA89CAC7-9223-4503-B4A4-C4B4D900D8F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21081068"/>
              </p:ext>
            </p:extLst>
          </p:nvPr>
        </p:nvGraphicFramePr>
        <p:xfrm>
          <a:off x="1378274" y="1733771"/>
          <a:ext cx="9966001" cy="35966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031801">
                  <a:extLst>
                    <a:ext uri="{9D8B030D-6E8A-4147-A177-3AD203B41FA5}">
                      <a16:colId xmlns:a16="http://schemas.microsoft.com/office/drawing/2014/main" val="1392764560"/>
                    </a:ext>
                  </a:extLst>
                </a:gridCol>
                <a:gridCol w="3396961">
                  <a:extLst>
                    <a:ext uri="{9D8B030D-6E8A-4147-A177-3AD203B41FA5}">
                      <a16:colId xmlns:a16="http://schemas.microsoft.com/office/drawing/2014/main" val="1958178418"/>
                    </a:ext>
                  </a:extLst>
                </a:gridCol>
                <a:gridCol w="3537239">
                  <a:extLst>
                    <a:ext uri="{9D8B030D-6E8A-4147-A177-3AD203B41FA5}">
                      <a16:colId xmlns:a16="http://schemas.microsoft.com/office/drawing/2014/main" val="3276500665"/>
                    </a:ext>
                  </a:extLst>
                </a:gridCol>
              </a:tblGrid>
              <a:tr h="443577">
                <a:tc>
                  <a:txBody>
                    <a:bodyPr/>
                    <a:lstStyle/>
                    <a:p>
                      <a:pPr marL="0" marR="0"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ssessment of the functionality to be upgrad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Testing</a:t>
                      </a:r>
                      <a:endParaRPr lang="en-US" sz="1600" dirty="0"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Documentation</a:t>
                      </a:r>
                      <a:endParaRPr lang="en-US" sz="1600" dirty="0"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60040061"/>
                  </a:ext>
                </a:extLst>
              </a:tr>
              <a:tr h="2051866">
                <a:tc>
                  <a:txBody>
                    <a:bodyPr/>
                    <a:lstStyle/>
                    <a:p>
                      <a:pPr marL="274320" lvl="1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Documentation review</a:t>
                      </a:r>
                    </a:p>
                    <a:p>
                      <a:pPr marL="274320" lvl="1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Original solution review</a:t>
                      </a:r>
                    </a:p>
                    <a:p>
                      <a:pPr marL="274320" lvl="1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Fit/Gap analys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Test case creation: </a:t>
                      </a:r>
                    </a:p>
                    <a:p>
                      <a:pPr marL="731520" lvl="1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i="1" u="sng" dirty="0"/>
                        <a:t>full coverage </a:t>
                      </a:r>
                      <a:r>
                        <a:rPr lang="en-US" sz="1600" i="1" dirty="0"/>
                        <a:t>of all business processes/functionality available in upgraded solution</a:t>
                      </a:r>
                      <a:endParaRPr lang="en-US" sz="1600" i="1" kern="1200" dirty="0">
                        <a:effectLst/>
                      </a:endParaRP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Test case execution</a:t>
                      </a: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Integrational testing</a:t>
                      </a: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Performance testing</a:t>
                      </a:r>
                    </a:p>
                    <a:p>
                      <a:pPr marL="274320" marR="0" lvl="0" indent="-27432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600" kern="1200" dirty="0">
                          <a:effectLst/>
                        </a:rPr>
                        <a:t>Security testing</a:t>
                      </a: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Regression testing</a:t>
                      </a: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Pre Go-Live Smoke testing</a:t>
                      </a: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Data upgrade tes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Instructions</a:t>
                      </a: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Guides </a:t>
                      </a: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Task recordings</a:t>
                      </a: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Ad-hoc user documentation</a:t>
                      </a: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Etc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642317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F50C5C1-7CCF-4000-9D45-30D74F8AB5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1147889"/>
              </p:ext>
            </p:extLst>
          </p:nvPr>
        </p:nvGraphicFramePr>
        <p:xfrm>
          <a:off x="1378273" y="5330411"/>
          <a:ext cx="9966001" cy="61456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966001">
                  <a:extLst>
                    <a:ext uri="{9D8B030D-6E8A-4147-A177-3AD203B41FA5}">
                      <a16:colId xmlns:a16="http://schemas.microsoft.com/office/drawing/2014/main" val="933552360"/>
                    </a:ext>
                  </a:extLst>
                </a:gridCol>
              </a:tblGrid>
              <a:tr h="614566">
                <a:tc>
                  <a:txBody>
                    <a:bodyPr/>
                    <a:lstStyle/>
                    <a:p>
                      <a:pPr marL="0" marR="0"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</a:rPr>
                        <a:t>Upgraded solution functional sign off </a:t>
                      </a:r>
                    </a:p>
                  </a:txBody>
                  <a:tcPr marL="30682" marR="30682" marT="20454" marB="20454" anchor="ctr"/>
                </a:tc>
                <a:extLst>
                  <a:ext uri="{0D108BD9-81ED-4DB2-BD59-A6C34878D82A}">
                    <a16:rowId xmlns:a16="http://schemas.microsoft.com/office/drawing/2014/main" val="1784491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6642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E7188FB-BB21-44F5-A1D0-20667CA30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Over layering VS Extensions</a:t>
            </a:r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DADE89C1-EDD0-44C6-AC1B-5C867ADFB86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5332904"/>
              </p:ext>
            </p:extLst>
          </p:nvPr>
        </p:nvGraphicFramePr>
        <p:xfrm>
          <a:off x="2152072" y="1558636"/>
          <a:ext cx="7887855" cy="44480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71654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grade Process and Output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993463"/>
              </p:ext>
            </p:extLst>
          </p:nvPr>
        </p:nvGraphicFramePr>
        <p:xfrm>
          <a:off x="846605" y="1730375"/>
          <a:ext cx="6699250" cy="339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6800760" imgH="3505020" progId="Visio.Drawing.11">
                  <p:embed/>
                </p:oleObj>
              </mc:Choice>
              <mc:Fallback>
                <p:oleObj name="Visio" r:id="rId4" imgW="6800760" imgH="350502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605" y="1730375"/>
                        <a:ext cx="6699250" cy="339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537329" y="5266912"/>
            <a:ext cx="53178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diagram depicts the processes and output products a typical Microsoft Dynamics upgrade projec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616670" y="1730375"/>
            <a:ext cx="4297833" cy="43781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indent="-182880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Enavate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and the client typically perform the process in the red boxes before a decision about the upgrade is made. The only exception is Discovery Analysis that Enavate offers to prepare</a:t>
            </a:r>
          </a:p>
          <a:p>
            <a:pPr marL="182880" indent="-182880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he Business Review includes an assessment of new functionality available in the new solution that the customer can take advantage of and deprecate custom code</a:t>
            </a:r>
          </a:p>
          <a:p>
            <a:pPr marL="182880" indent="-182880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Enavate performs the process in the dark and light blue boxes</a:t>
            </a:r>
          </a:p>
          <a:p>
            <a:pPr marL="182880" indent="-182880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he processes in yellow boxes can be performed by Enavate, but will require active participation from the partner and/or end customer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276138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DCA0CCE1-0BDB-49C6-A409-31425591FCA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6134176"/>
              </p:ext>
            </p:extLst>
          </p:nvPr>
        </p:nvGraphicFramePr>
        <p:xfrm>
          <a:off x="1377950" y="1516063"/>
          <a:ext cx="9975850" cy="4413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CE3A36C5-22BF-46BC-8AF2-3C7B799888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REVIEW: discovery analysis</a:t>
            </a:r>
          </a:p>
        </p:txBody>
      </p:sp>
    </p:spTree>
    <p:extLst>
      <p:ext uri="{BB962C8B-B14F-4D97-AF65-F5344CB8AC3E}">
        <p14:creationId xmlns:p14="http://schemas.microsoft.com/office/powerpoint/2010/main" val="449062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E4E6A0E-487B-4261-A57E-3907E7A748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1600" dirty="0"/>
              <a:t>Access to Partner’s Dynamics AX source environment </a:t>
            </a:r>
          </a:p>
          <a:p>
            <a:pPr lvl="1">
              <a:lnSpc>
                <a:spcPct val="150000"/>
              </a:lnSpc>
            </a:pPr>
            <a:r>
              <a:rPr lang="en-US" sz="1600" dirty="0"/>
              <a:t>Administrative rights (AD, SQL and AX)</a:t>
            </a:r>
          </a:p>
          <a:p>
            <a:pPr lvl="1">
              <a:lnSpc>
                <a:spcPct val="150000"/>
              </a:lnSpc>
            </a:pPr>
            <a:r>
              <a:rPr lang="en-US" sz="1600" dirty="0"/>
              <a:t>Dynamics AX Model file or access to AX code</a:t>
            </a:r>
          </a:p>
          <a:p>
            <a:pPr>
              <a:lnSpc>
                <a:spcPct val="150000"/>
              </a:lnSpc>
            </a:pPr>
            <a:r>
              <a:rPr lang="en-US" sz="1600" dirty="0"/>
              <a:t>Product information: Which areas will be deprecated</a:t>
            </a:r>
          </a:p>
          <a:p>
            <a:pPr>
              <a:lnSpc>
                <a:spcPct val="150000"/>
              </a:lnSpc>
            </a:pPr>
            <a:r>
              <a:rPr lang="en-US" sz="1600" dirty="0"/>
              <a:t>Layer information: Identify suitable code locations</a:t>
            </a:r>
          </a:p>
          <a:p>
            <a:pPr>
              <a:lnSpc>
                <a:spcPct val="150000"/>
              </a:lnSpc>
            </a:pPr>
            <a:r>
              <a:rPr lang="en-US" sz="1600" dirty="0"/>
              <a:t>ISV Solutions installed: Deprecate or upgrade information</a:t>
            </a:r>
          </a:p>
          <a:p>
            <a:pPr lvl="0">
              <a:lnSpc>
                <a:spcPct val="150000"/>
              </a:lnSpc>
            </a:pPr>
            <a:r>
              <a:rPr lang="en-US" sz="1600" dirty="0"/>
              <a:t>Documentation of integration channels </a:t>
            </a:r>
          </a:p>
          <a:p>
            <a:pPr lvl="0">
              <a:lnSpc>
                <a:spcPct val="150000"/>
              </a:lnSpc>
            </a:pPr>
            <a:r>
              <a:rPr lang="en-US" sz="1600" dirty="0"/>
              <a:t>Project documentation: Analysis, Designs, FDDs, TDDs etc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24324D3-3561-4625-9E52-C2845D0079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-Requisites</a:t>
            </a:r>
          </a:p>
        </p:txBody>
      </p:sp>
    </p:spTree>
    <p:extLst>
      <p:ext uri="{BB962C8B-B14F-4D97-AF65-F5344CB8AC3E}">
        <p14:creationId xmlns:p14="http://schemas.microsoft.com/office/powerpoint/2010/main" val="303903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ed upgrade paths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0239523"/>
              </p:ext>
            </p:extLst>
          </p:nvPr>
        </p:nvGraphicFramePr>
        <p:xfrm>
          <a:off x="1378274" y="1751874"/>
          <a:ext cx="9699301" cy="26822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753683">
                  <a:extLst>
                    <a:ext uri="{9D8B030D-6E8A-4147-A177-3AD203B41FA5}">
                      <a16:colId xmlns:a16="http://schemas.microsoft.com/office/drawing/2014/main" val="3334190289"/>
                    </a:ext>
                  </a:extLst>
                </a:gridCol>
                <a:gridCol w="2221093">
                  <a:extLst>
                    <a:ext uri="{9D8B030D-6E8A-4147-A177-3AD203B41FA5}">
                      <a16:colId xmlns:a16="http://schemas.microsoft.com/office/drawing/2014/main" val="4082420832"/>
                    </a:ext>
                  </a:extLst>
                </a:gridCol>
                <a:gridCol w="5724525">
                  <a:extLst>
                    <a:ext uri="{9D8B030D-6E8A-4147-A177-3AD203B41FA5}">
                      <a16:colId xmlns:a16="http://schemas.microsoft.com/office/drawing/2014/main" val="3654344795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marL="0" marR="0"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ource version</a:t>
                      </a:r>
                      <a:endParaRPr lang="en-US" sz="1600" dirty="0"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33718" marR="33718" marT="22479" marB="22479" anchor="ctr"/>
                </a:tc>
                <a:tc>
                  <a:txBody>
                    <a:bodyPr/>
                    <a:lstStyle/>
                    <a:p>
                      <a:pPr marL="0" marR="0"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Target version</a:t>
                      </a:r>
                      <a:endParaRPr lang="en-US" sz="1600" dirty="0">
                        <a:solidFill>
                          <a:srgbClr val="FFFFFF"/>
                        </a:solidFill>
                        <a:effectLst/>
                        <a:latin typeface="Segoe UI" panose="020B0502040204020203" pitchFamily="34" charset="0"/>
                      </a:endParaRPr>
                    </a:p>
                  </a:txBody>
                  <a:tcPr marL="33718" marR="33718" marT="22479" marB="22479" anchor="ctr"/>
                </a:tc>
                <a:tc>
                  <a:txBody>
                    <a:bodyPr/>
                    <a:lstStyle/>
                    <a:p>
                      <a:pPr marL="0" marR="0" algn="ctr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upported upgrade path</a:t>
                      </a:r>
                      <a:endParaRPr lang="en-US" sz="16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3718" marR="33718" marT="22479" marB="22479" anchor="ctr"/>
                </a:tc>
                <a:extLst>
                  <a:ext uri="{0D108BD9-81ED-4DB2-BD59-A6C34878D82A}">
                    <a16:rowId xmlns:a16="http://schemas.microsoft.com/office/drawing/2014/main" val="172159015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X 2009</a:t>
                      </a:r>
                      <a:endParaRPr lang="en-US" sz="1600" dirty="0">
                        <a:effectLst/>
                        <a:latin typeface="Segoe UI" panose="020B05020402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X 2012 R3</a:t>
                      </a:r>
                      <a:endParaRPr lang="en-US" sz="1600" dirty="0">
                        <a:solidFill>
                          <a:srgbClr val="FFFFFF"/>
                        </a:solidFill>
                        <a:effectLst/>
                        <a:latin typeface="Segoe UI" panose="020B05020402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ode: Direct upgrade using the </a:t>
                      </a:r>
                      <a:r>
                        <a:rPr lang="en-US" sz="1600" b="1" dirty="0">
                          <a:effectLst/>
                        </a:rPr>
                        <a:t>Source-to-Target</a:t>
                      </a:r>
                      <a:r>
                        <a:rPr lang="en-US" sz="1600" dirty="0">
                          <a:effectLst/>
                        </a:rPr>
                        <a:t> model</a:t>
                      </a: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ata: Data migration tool (DMF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656780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X 2012</a:t>
                      </a:r>
                      <a:r>
                        <a:rPr lang="ru-RU" sz="1600" dirty="0">
                          <a:effectLst/>
                        </a:rPr>
                        <a:t> </a:t>
                      </a:r>
                      <a:r>
                        <a:rPr lang="en-US" sz="1600" dirty="0">
                          <a:effectLst/>
                        </a:rPr>
                        <a:t>RTM/R2</a:t>
                      </a:r>
                      <a:endParaRPr lang="en-US" sz="1600" dirty="0">
                        <a:effectLst/>
                        <a:latin typeface="Segoe UI" panose="020B05020402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X 2012 R3</a:t>
                      </a:r>
                      <a:endParaRPr lang="en-US" sz="1600" dirty="0">
                        <a:solidFill>
                          <a:srgbClr val="FFFFFF"/>
                        </a:solidFill>
                        <a:effectLst/>
                        <a:latin typeface="Segoe UI" panose="020B05020402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</a:rPr>
                        <a:t>Code: </a:t>
                      </a:r>
                      <a:r>
                        <a:rPr lang="en-US" sz="1600" b="1" dirty="0">
                          <a:effectLst/>
                        </a:rPr>
                        <a:t>In-Place upgrade </a:t>
                      </a:r>
                      <a:r>
                        <a:rPr lang="en-US" sz="1600" dirty="0">
                          <a:effectLst/>
                        </a:rPr>
                        <a:t>on a single system</a:t>
                      </a:r>
                    </a:p>
                    <a:p>
                      <a:pPr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a: Standard Data migration script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89432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X 2012 R2/R3</a:t>
                      </a:r>
                      <a:endParaRPr lang="en-US" sz="1600" dirty="0">
                        <a:effectLst/>
                        <a:latin typeface="Segoe UI" panose="020B05020402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ynamics 365 for Finance and Operations</a:t>
                      </a:r>
                      <a:endParaRPr lang="en-US" sz="1600" dirty="0">
                        <a:solidFill>
                          <a:srgbClr val="FFFFFF"/>
                        </a:solidFill>
                        <a:effectLst/>
                        <a:latin typeface="Segoe UI" panose="020B05020402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l" defTabSz="914400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de:</a:t>
                      </a:r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LCS Migration Service</a:t>
                      </a:r>
                    </a:p>
                    <a:p>
                      <a:pPr marL="0" marR="0" algn="l" defTabSz="914400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a: SQL DB Upgrad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876450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l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X 2009​</a:t>
                      </a:r>
                      <a:endParaRPr lang="en-US" sz="1600" dirty="0">
                        <a:effectLst/>
                        <a:latin typeface="Segoe UI" panose="020B05020402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effectLst/>
                        </a:rPr>
                        <a:t>Dynamics 365 for Finance and Operations</a:t>
                      </a:r>
                      <a:endParaRPr lang="en-US" sz="1600" dirty="0">
                        <a:solidFill>
                          <a:srgbClr val="FFFFFF"/>
                        </a:solidFill>
                        <a:effectLst/>
                        <a:latin typeface="Segoe UI" panose="020B0502040204020203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algn="l" defTabSz="914400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de: Re-implementation</a:t>
                      </a:r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​</a:t>
                      </a:r>
                      <a:endParaRPr lang="ru-RU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algn="l" defTabSz="914400" rtl="0" eaLnBrk="1" fontAlgn="t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a: Data migration tool + Data entitie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772980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4686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grade Types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3F90F5D0-5CB2-483A-A58D-5174D4CD0F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3629842"/>
              </p:ext>
            </p:extLst>
          </p:nvPr>
        </p:nvGraphicFramePr>
        <p:xfrm>
          <a:off x="1378274" y="1795780"/>
          <a:ext cx="8128000" cy="3078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750215">
                  <a:extLst>
                    <a:ext uri="{9D8B030D-6E8A-4147-A177-3AD203B41FA5}">
                      <a16:colId xmlns:a16="http://schemas.microsoft.com/office/drawing/2014/main" val="1489637138"/>
                    </a:ext>
                  </a:extLst>
                </a:gridCol>
                <a:gridCol w="5377785">
                  <a:extLst>
                    <a:ext uri="{9D8B030D-6E8A-4147-A177-3AD203B41FA5}">
                      <a16:colId xmlns:a16="http://schemas.microsoft.com/office/drawing/2014/main" val="1774959353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Mod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Key features offered by Enav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43483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Source-to-target </a:t>
                      </a:r>
                    </a:p>
                    <a:p>
                      <a:r>
                        <a:rPr lang="en-US" sz="1600" dirty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AX2009 -&gt; AX201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74320" lvl="1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Bulk copy program (BCP)</a:t>
                      </a:r>
                    </a:p>
                    <a:p>
                      <a:pPr marL="274320" lvl="1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~2600 target scripts</a:t>
                      </a:r>
                    </a:p>
                    <a:p>
                      <a:pPr marL="274320" lvl="1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Can upgrade into multiple partitions</a:t>
                      </a:r>
                    </a:p>
                    <a:p>
                      <a:pPr marL="274320" lvl="1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Fast database synchronization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86630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In-Place</a:t>
                      </a:r>
                    </a:p>
                    <a:p>
                      <a:r>
                        <a:rPr lang="en-US" sz="1600" dirty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AX2012RTM/R2 -&gt; AX2012R3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No bulk copy program (i.e. In Place)</a:t>
                      </a: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~110 upgrade scripts</a:t>
                      </a: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Only upgrade into a single partition</a:t>
                      </a:r>
                    </a:p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Longer database synchronization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249536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LCS Migration Service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bg2">
                              <a:lumMod val="50000"/>
                            </a:schemeClr>
                          </a:solidFill>
                        </a:rPr>
                        <a:t>AX2012 -&gt; Dynamics 365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74320" indent="-274320" algn="l" defTabSz="914400" rtl="0" eaLnBrk="1" fontAlgn="ctr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>
                          <a:effectLst/>
                        </a:rPr>
                        <a:t>Manually migrate solution via structured methodolog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87133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2318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E77BE30-FC12-4CE2-AC67-ACD6E9EA2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ssment points: Functional analysis 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B8A38884-34BF-42D3-8304-3087743A01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0881522"/>
              </p:ext>
            </p:extLst>
          </p:nvPr>
        </p:nvGraphicFramePr>
        <p:xfrm>
          <a:off x="1378273" y="1943584"/>
          <a:ext cx="9802592" cy="21945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659140">
                  <a:extLst>
                    <a:ext uri="{9D8B030D-6E8A-4147-A177-3AD203B41FA5}">
                      <a16:colId xmlns:a16="http://schemas.microsoft.com/office/drawing/2014/main" val="1620820632"/>
                    </a:ext>
                  </a:extLst>
                </a:gridCol>
                <a:gridCol w="1965686">
                  <a:extLst>
                    <a:ext uri="{9D8B030D-6E8A-4147-A177-3AD203B41FA5}">
                      <a16:colId xmlns:a16="http://schemas.microsoft.com/office/drawing/2014/main" val="2122706659"/>
                    </a:ext>
                  </a:extLst>
                </a:gridCol>
                <a:gridCol w="2042343">
                  <a:extLst>
                    <a:ext uri="{9D8B030D-6E8A-4147-A177-3AD203B41FA5}">
                      <a16:colId xmlns:a16="http://schemas.microsoft.com/office/drawing/2014/main" val="2765887559"/>
                    </a:ext>
                  </a:extLst>
                </a:gridCol>
                <a:gridCol w="2135423">
                  <a:extLst>
                    <a:ext uri="{9D8B030D-6E8A-4147-A177-3AD203B41FA5}">
                      <a16:colId xmlns:a16="http://schemas.microsoft.com/office/drawing/2014/main" val="3812862314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dirty="0">
                        <a:solidFill>
                          <a:srgbClr val="A6A6A6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Source-to-target</a:t>
                      </a:r>
                      <a:endParaRPr lang="en-US" sz="1600" b="1" i="0" u="none" strike="noStrike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Upgrade in place </a:t>
                      </a:r>
                      <a:endParaRPr lang="en-US" sz="1600" b="1" i="0" u="none" strike="noStrike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LCS Migration Service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61130707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List of modified functionalities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Ѵ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Ѵ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308863404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Functional customization analysis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Ѵ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1675511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Functional company analysi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Ѵ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-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42363239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Workflow usag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Ѵ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-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249744838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Security redesig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Ѵ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-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b"/>
                </a:tc>
                <a:extLst>
                  <a:ext uri="{0D108BD9-81ED-4DB2-BD59-A6C34878D82A}">
                    <a16:rowId xmlns:a16="http://schemas.microsoft.com/office/drawing/2014/main" val="27765652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2779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02A68BE-43D4-4F7F-86C9-7A78FC6898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GRADE assessment points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F87FB93C-5599-4F8C-A19D-E50DD067CE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0519873"/>
              </p:ext>
            </p:extLst>
          </p:nvPr>
        </p:nvGraphicFramePr>
        <p:xfrm>
          <a:off x="1378274" y="1371245"/>
          <a:ext cx="9895676" cy="478739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617343">
                  <a:extLst>
                    <a:ext uri="{9D8B030D-6E8A-4147-A177-3AD203B41FA5}">
                      <a16:colId xmlns:a16="http://schemas.microsoft.com/office/drawing/2014/main" val="3472121281"/>
                    </a:ext>
                  </a:extLst>
                </a:gridCol>
                <a:gridCol w="1653585">
                  <a:extLst>
                    <a:ext uri="{9D8B030D-6E8A-4147-A177-3AD203B41FA5}">
                      <a16:colId xmlns:a16="http://schemas.microsoft.com/office/drawing/2014/main" val="2872957341"/>
                    </a:ext>
                  </a:extLst>
                </a:gridCol>
                <a:gridCol w="1680963">
                  <a:extLst>
                    <a:ext uri="{9D8B030D-6E8A-4147-A177-3AD203B41FA5}">
                      <a16:colId xmlns:a16="http://schemas.microsoft.com/office/drawing/2014/main" val="3441622151"/>
                    </a:ext>
                  </a:extLst>
                </a:gridCol>
                <a:gridCol w="1943785">
                  <a:extLst>
                    <a:ext uri="{9D8B030D-6E8A-4147-A177-3AD203B41FA5}">
                      <a16:colId xmlns:a16="http://schemas.microsoft.com/office/drawing/2014/main" val="1927509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dirty="0">
                        <a:solidFill>
                          <a:srgbClr val="A6A6A6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Source-to-target</a:t>
                      </a:r>
                      <a:endParaRPr lang="en-US" sz="1600" b="1" i="0" u="none" strike="noStrike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Upgrade in place </a:t>
                      </a:r>
                      <a:endParaRPr lang="en-US" sz="1600" b="1" i="0" u="none" strike="noStrike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LCS Migration Service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3846928631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Overall system review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1460589849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3rd party solution analysi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3329142218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Code review BUS/ISV, VAR, CUS, USR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3329084877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BP errors removal assessmen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2945270838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Application integration framework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-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-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1033165108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Reports reimplementation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-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3600731651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Software requirement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968363067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Infrastructure analysi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2452404763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EP changes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-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-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3418404648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GUI best practice conversio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-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879050079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EDT relation upgrad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-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949281580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Document Management Reimplementation​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-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2224609977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PrintMgt Reimplementation​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-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2050068591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DMF* Reimplementation​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-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1396465688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SysSec</a:t>
                      </a:r>
                      <a:r>
                        <a:rPr lang="en-US" sz="1200" u="none" strike="noStrike" dirty="0">
                          <a:effectLst/>
                        </a:rPr>
                        <a:t>* Reimplementation​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-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21738168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SysBPCheck</a:t>
                      </a:r>
                      <a:r>
                        <a:rPr lang="en-US" sz="1200" u="none" strike="noStrike" dirty="0">
                          <a:effectLst/>
                        </a:rPr>
                        <a:t>, </a:t>
                      </a:r>
                      <a:r>
                        <a:rPr lang="en-US" sz="1200" u="none" strike="noStrike" dirty="0" err="1">
                          <a:effectLst/>
                        </a:rPr>
                        <a:t>SysAbout</a:t>
                      </a:r>
                      <a:r>
                        <a:rPr lang="en-US" sz="1200" u="none" strike="noStrike" dirty="0">
                          <a:effectLst/>
                        </a:rPr>
                        <a:t> Reimplementation​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-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2073386221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Dialog engine Reimplementation​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-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2246272044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</a:rPr>
                        <a:t>Batch reimplementation​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-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2530382031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SysVerisonControl</a:t>
                      </a:r>
                      <a:r>
                        <a:rPr lang="en-US" sz="1200" u="none" strike="noStrike" dirty="0">
                          <a:effectLst/>
                        </a:rPr>
                        <a:t> Reimplementation​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-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1246700003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</a:rPr>
                        <a:t>RunBase</a:t>
                      </a:r>
                      <a:r>
                        <a:rPr lang="en-US" sz="1200" u="none" strike="noStrike" dirty="0">
                          <a:effectLst/>
                        </a:rPr>
                        <a:t>, </a:t>
                      </a:r>
                      <a:r>
                        <a:rPr lang="en-US" sz="1200" u="none" strike="noStrike" dirty="0" err="1">
                          <a:effectLst/>
                        </a:rPr>
                        <a:t>ClassFactory</a:t>
                      </a:r>
                      <a:r>
                        <a:rPr lang="en-US" sz="1200" u="none" strike="noStrike" dirty="0">
                          <a:effectLst/>
                        </a:rPr>
                        <a:t>, Dialog, Global, </a:t>
                      </a:r>
                      <a:r>
                        <a:rPr lang="en-US" sz="1200" u="none" strike="noStrike" dirty="0" err="1">
                          <a:effectLst/>
                        </a:rPr>
                        <a:t>SysSetupForm</a:t>
                      </a:r>
                      <a:r>
                        <a:rPr lang="en-US" sz="1200" u="none" strike="noStrike" dirty="0">
                          <a:effectLst/>
                        </a:rPr>
                        <a:t>, Infolog​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-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1787841940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Model split - directory reimplementation​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-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-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1603721449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Model split - dimensions reimplementation​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-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-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1412187457"/>
                  </a:ext>
                </a:extLst>
              </a:tr>
              <a:tr h="19202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Reimplement Application changes in standard models to extension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Ѵ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-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Ѵ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42519047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9274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E77BE30-FC12-4CE2-AC67-ACD6E9EA2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upgrade analysis – assessment points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4685CBC-D61E-4EF3-8283-4B8CC35B10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1078482"/>
              </p:ext>
            </p:extLst>
          </p:nvPr>
        </p:nvGraphicFramePr>
        <p:xfrm>
          <a:off x="1378274" y="1827836"/>
          <a:ext cx="8373501" cy="21945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095168">
                  <a:extLst>
                    <a:ext uri="{9D8B030D-6E8A-4147-A177-3AD203B41FA5}">
                      <a16:colId xmlns:a16="http://schemas.microsoft.com/office/drawing/2014/main" val="2079791379"/>
                    </a:ext>
                  </a:extLst>
                </a:gridCol>
                <a:gridCol w="1609782">
                  <a:extLst>
                    <a:ext uri="{9D8B030D-6E8A-4147-A177-3AD203B41FA5}">
                      <a16:colId xmlns:a16="http://schemas.microsoft.com/office/drawing/2014/main" val="3204876234"/>
                    </a:ext>
                  </a:extLst>
                </a:gridCol>
                <a:gridCol w="1637159">
                  <a:extLst>
                    <a:ext uri="{9D8B030D-6E8A-4147-A177-3AD203B41FA5}">
                      <a16:colId xmlns:a16="http://schemas.microsoft.com/office/drawing/2014/main" val="2629634334"/>
                    </a:ext>
                  </a:extLst>
                </a:gridCol>
                <a:gridCol w="2031392">
                  <a:extLst>
                    <a:ext uri="{9D8B030D-6E8A-4147-A177-3AD203B41FA5}">
                      <a16:colId xmlns:a16="http://schemas.microsoft.com/office/drawing/2014/main" val="501926122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dirty="0">
                        <a:solidFill>
                          <a:srgbClr val="A6A6A6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Source-to-target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>
                          <a:effectLst/>
                        </a:rPr>
                        <a:t>Upgrade in place </a:t>
                      </a:r>
                      <a:endParaRPr lang="en-US" sz="1600" b="1" i="0" u="none" strike="noStrike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LCS Migration Service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2756981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Functional data analysis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Ѵ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Ѵ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2015647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Database siz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Ѵ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97820449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Top table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-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8348769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Purging analysi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-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7380314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Data health check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Ѵ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-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Ѵ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151198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1109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Enavate">
  <a:themeElements>
    <a:clrScheme name="Enavat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95C86F"/>
      </a:accent1>
      <a:accent2>
        <a:srgbClr val="768B94"/>
      </a:accent2>
      <a:accent3>
        <a:srgbClr val="D3D3D3"/>
      </a:accent3>
      <a:accent4>
        <a:srgbClr val="E9E9E9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NAVATE_Template - multiple themes - FINAL.potx" id="{A1A54864-1248-496F-8C22-D5D10E025A7D}" vid="{F81FCD3C-1B44-49BC-A63D-E8644BF68751}"/>
    </a:ext>
  </a:extLst>
</a:theme>
</file>

<file path=ppt/theme/theme2.xml><?xml version="1.0" encoding="utf-8"?>
<a:theme xmlns:a="http://schemas.openxmlformats.org/drawingml/2006/main" name="Enavate-blue">
  <a:themeElements>
    <a:clrScheme name="Enavat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95C86F"/>
      </a:accent1>
      <a:accent2>
        <a:srgbClr val="768B94"/>
      </a:accent2>
      <a:accent3>
        <a:srgbClr val="D3D3D3"/>
      </a:accent3>
      <a:accent4>
        <a:srgbClr val="E9E9E9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NAVATE_Template - multiple themes - FINAL.potx" id="{A1A54864-1248-496F-8C22-D5D10E025A7D}" vid="{16EEE9D7-84FD-4E9A-9B21-FD3FD2FC573C}"/>
    </a:ext>
  </a:extLst>
</a:theme>
</file>

<file path=ppt/theme/theme3.xml><?xml version="1.0" encoding="utf-8"?>
<a:theme xmlns:a="http://schemas.openxmlformats.org/drawingml/2006/main" name="Enavate-purple">
  <a:themeElements>
    <a:clrScheme name="Enavat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95C86F"/>
      </a:accent1>
      <a:accent2>
        <a:srgbClr val="768B94"/>
      </a:accent2>
      <a:accent3>
        <a:srgbClr val="D3D3D3"/>
      </a:accent3>
      <a:accent4>
        <a:srgbClr val="E9E9E9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NAVATE_Template - multiple themes - FINAL.potx" id="{A1A54864-1248-496F-8C22-D5D10E025A7D}" vid="{E8579C0F-0408-4717-B1AB-0126D292680B}"/>
    </a:ext>
  </a:extLst>
</a:theme>
</file>

<file path=ppt/theme/theme4.xml><?xml version="1.0" encoding="utf-8"?>
<a:theme xmlns:a="http://schemas.openxmlformats.org/drawingml/2006/main" name="Enavate-yellow">
  <a:themeElements>
    <a:clrScheme name="Enavat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95C86F"/>
      </a:accent1>
      <a:accent2>
        <a:srgbClr val="768B94"/>
      </a:accent2>
      <a:accent3>
        <a:srgbClr val="D3D3D3"/>
      </a:accent3>
      <a:accent4>
        <a:srgbClr val="E9E9E9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NAVATE_Template - multiple themes - FINAL.potx" id="{A1A54864-1248-496F-8C22-D5D10E025A7D}" vid="{7A0765A3-F9F1-4DF1-8743-CBBB4E65EE0B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Enavat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95C86F"/>
    </a:accent1>
    <a:accent2>
      <a:srgbClr val="768B94"/>
    </a:accent2>
    <a:accent3>
      <a:srgbClr val="D3D3D3"/>
    </a:accent3>
    <a:accent4>
      <a:srgbClr val="E9E9E9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Enavat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95C86F"/>
    </a:accent1>
    <a:accent2>
      <a:srgbClr val="768B94"/>
    </a:accent2>
    <a:accent3>
      <a:srgbClr val="D3D3D3"/>
    </a:accent3>
    <a:accent4>
      <a:srgbClr val="E9E9E9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C84DB8862EF3440A99A7B3932708653" ma:contentTypeVersion="4" ma:contentTypeDescription="Create a new document." ma:contentTypeScope="" ma:versionID="3614ef4d934955fd37ac5652713c5576">
  <xsd:schema xmlns:xsd="http://www.w3.org/2001/XMLSchema" xmlns:xs="http://www.w3.org/2001/XMLSchema" xmlns:p="http://schemas.microsoft.com/office/2006/metadata/properties" xmlns:ns2="a661845a-f591-487d-8857-27d76499ca6f" targetNamespace="http://schemas.microsoft.com/office/2006/metadata/properties" ma:root="true" ma:fieldsID="7cee05ea87d2739c1d67ee7440f5d50a" ns2:_="">
    <xsd:import namespace="a661845a-f591-487d-8857-27d76499ca6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EventHashCode" minOccurs="0"/>
                <xsd:element ref="ns2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61845a-f591-487d-8857-27d76499ca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EventHashCode" ma:index="1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393192F-F701-456E-8760-6E2CDAAFD0D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661845a-f591-487d-8857-27d76499ca6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1484163-17A0-42C7-8E95-CFFD6D949E7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19B7F95-B507-41B4-ACA2-485C371D4E4D}">
  <ds:schemaRefs>
    <ds:schemaRef ds:uri="a661845a-f591-487d-8857-27d76499ca6f"/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25</TotalTime>
  <Words>826</Words>
  <Application>Microsoft Office PowerPoint</Application>
  <PresentationFormat>Widescreen</PresentationFormat>
  <Paragraphs>254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4" baseType="lpstr">
      <vt:lpstr>Arial</vt:lpstr>
      <vt:lpstr>Calibri</vt:lpstr>
      <vt:lpstr>Courier New</vt:lpstr>
      <vt:lpstr>Futura</vt:lpstr>
      <vt:lpstr>HelveticaNeueLT Pro 45 Lt</vt:lpstr>
      <vt:lpstr>Segoe UI</vt:lpstr>
      <vt:lpstr>Symbol</vt:lpstr>
      <vt:lpstr>Wingdings</vt:lpstr>
      <vt:lpstr>Enavate</vt:lpstr>
      <vt:lpstr>Enavate-blue</vt:lpstr>
      <vt:lpstr>Enavate-purple</vt:lpstr>
      <vt:lpstr>Enavate-yellow</vt:lpstr>
      <vt:lpstr>Visio</vt:lpstr>
      <vt:lpstr>Dynamics AX Upgrades</vt:lpstr>
      <vt:lpstr>Upgrade Process and Output</vt:lpstr>
      <vt:lpstr>BUSINESS REVIEW: discovery analysis</vt:lpstr>
      <vt:lpstr>Pre-Requisites</vt:lpstr>
      <vt:lpstr>Supported upgrade paths</vt:lpstr>
      <vt:lpstr>Upgrade Types</vt:lpstr>
      <vt:lpstr>assessment points: Functional analysis </vt:lpstr>
      <vt:lpstr>UPGRADE assessment points</vt:lpstr>
      <vt:lpstr>Data upgrade analysis – assessment points</vt:lpstr>
      <vt:lpstr>Upgrade quality assurance</vt:lpstr>
      <vt:lpstr>CODE Over layering VS Extens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sk</dc:creator>
  <cp:lastModifiedBy>Pavel Tseranidzi</cp:lastModifiedBy>
  <cp:revision>26</cp:revision>
  <dcterms:modified xsi:type="dcterms:W3CDTF">2018-12-04T14:27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C84DB8862EF3440A99A7B3932708653</vt:lpwstr>
  </property>
</Properties>
</file>